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966D75" w14:textId="77777777" w:rsidR="00150B71" w:rsidRDefault="00150B71" w:rsidP="00150B71">
      <w:pPr>
        <w:spacing w:beforeLines="0" w:before="120" w:afterLines="0" w:after="120"/>
        <w:rPr>
          <w:b/>
          <w:sz w:val="18"/>
          <w:szCs w:val="18"/>
        </w:rPr>
      </w:pPr>
    </w:p>
    <w:p w14:paraId="5EF1E95C" w14:textId="77777777" w:rsidR="00150B71" w:rsidRDefault="00150B71" w:rsidP="00150B71">
      <w:pPr>
        <w:spacing w:beforeLines="0" w:before="120" w:afterLines="0" w:after="120"/>
        <w:rPr>
          <w:b/>
          <w:sz w:val="18"/>
          <w:szCs w:val="18"/>
        </w:rPr>
      </w:pPr>
    </w:p>
    <w:p w14:paraId="01924FAF" w14:textId="77777777" w:rsidR="00150B71" w:rsidRDefault="00150B71" w:rsidP="00150B71">
      <w:pPr>
        <w:spacing w:beforeLines="0" w:before="120" w:afterLines="0" w:after="120"/>
        <w:jc w:val="center"/>
        <w:rPr>
          <w:b/>
          <w:sz w:val="18"/>
          <w:szCs w:val="18"/>
        </w:rPr>
      </w:pPr>
      <w:r>
        <w:rPr>
          <w:rFonts w:hint="eastAsia"/>
          <w:b/>
          <w:noProof/>
          <w:sz w:val="18"/>
          <w:szCs w:val="18"/>
        </w:rPr>
        <w:drawing>
          <wp:inline distT="0" distB="0" distL="0" distR="0" wp14:anchorId="4D47D38D" wp14:editId="578BAC40">
            <wp:extent cx="3800475" cy="971550"/>
            <wp:effectExtent l="0" t="0" r="0" b="0"/>
            <wp:docPr id="1" name="图片 1" descr="北京工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北京工业大学"/>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00475" cy="971550"/>
                    </a:xfrm>
                    <a:prstGeom prst="rect">
                      <a:avLst/>
                    </a:prstGeom>
                    <a:noFill/>
                    <a:ln>
                      <a:noFill/>
                    </a:ln>
                  </pic:spPr>
                </pic:pic>
              </a:graphicData>
            </a:graphic>
          </wp:inline>
        </w:drawing>
      </w:r>
    </w:p>
    <w:p w14:paraId="65079735" w14:textId="77777777" w:rsidR="00150B71" w:rsidRPr="00E552C5" w:rsidRDefault="00150B71" w:rsidP="00150B71">
      <w:pPr>
        <w:spacing w:beforeLines="0" w:before="120" w:afterLines="0" w:after="120"/>
        <w:jc w:val="center"/>
        <w:rPr>
          <w:rFonts w:ascii="隶书" w:eastAsia="隶书"/>
          <w:b/>
          <w:sz w:val="140"/>
          <w:szCs w:val="140"/>
        </w:rPr>
      </w:pPr>
      <w:commentRangeStart w:id="0"/>
      <w:r w:rsidRPr="00E552C5">
        <w:rPr>
          <w:rFonts w:ascii="隶书" w:eastAsia="隶书" w:hint="eastAsia"/>
          <w:b/>
          <w:sz w:val="140"/>
          <w:szCs w:val="140"/>
        </w:rPr>
        <w:t>毕 业 论 文</w:t>
      </w:r>
      <w:commentRangeEnd w:id="0"/>
      <w:r w:rsidR="003574FC">
        <w:rPr>
          <w:rStyle w:val="a5"/>
        </w:rPr>
        <w:commentReference w:id="0"/>
      </w:r>
    </w:p>
    <w:p w14:paraId="6F40B3A7" w14:textId="77777777" w:rsidR="00150B71" w:rsidRDefault="00150B71" w:rsidP="00150B71">
      <w:pPr>
        <w:spacing w:beforeLines="0" w:before="120" w:afterLines="0" w:after="120"/>
        <w:rPr>
          <w:b/>
          <w:sz w:val="18"/>
          <w:szCs w:val="18"/>
        </w:rPr>
      </w:pPr>
    </w:p>
    <w:p w14:paraId="20390C73" w14:textId="77777777" w:rsidR="00150B71" w:rsidRDefault="00150B71" w:rsidP="00150B71">
      <w:pPr>
        <w:spacing w:beforeLines="0" w:before="120" w:afterLines="0" w:after="120"/>
        <w:rPr>
          <w:b/>
          <w:sz w:val="18"/>
          <w:szCs w:val="18"/>
        </w:rPr>
      </w:pPr>
    </w:p>
    <w:p w14:paraId="479F5824" w14:textId="50E6A4AE"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commentRangeStart w:id="1"/>
      <w:r w:rsidRPr="00E552C5">
        <w:rPr>
          <w:rFonts w:ascii="黑体" w:eastAsia="黑体" w:hint="eastAsia"/>
          <w:sz w:val="44"/>
          <w:szCs w:val="44"/>
        </w:rPr>
        <w:t xml:space="preserve">题 </w:t>
      </w:r>
      <w:r w:rsidRPr="00E552C5">
        <w:rPr>
          <w:rFonts w:ascii="黑体" w:eastAsia="黑体"/>
          <w:sz w:val="44"/>
          <w:szCs w:val="44"/>
        </w:rPr>
        <w:t xml:space="preserve">  </w:t>
      </w:r>
      <w:r w:rsidRPr="00E552C5">
        <w:rPr>
          <w:rFonts w:ascii="黑体" w:eastAsia="黑体" w:hint="eastAsia"/>
          <w:sz w:val="44"/>
          <w:szCs w:val="44"/>
        </w:rPr>
        <w:t xml:space="preserve"> 目</w:t>
      </w:r>
      <w:commentRangeEnd w:id="1"/>
      <w:r>
        <w:rPr>
          <w:rStyle w:val="a5"/>
        </w:rPr>
        <w:commentReference w:id="1"/>
      </w:r>
      <w:r w:rsidRPr="00E552C5">
        <w:rPr>
          <w:rFonts w:ascii="黑体" w:eastAsia="黑体" w:hint="eastAsia"/>
          <w:sz w:val="44"/>
          <w:szCs w:val="44"/>
          <w:u w:val="single"/>
        </w:rPr>
        <w:t xml:space="preserve">    </w:t>
      </w:r>
      <w:r w:rsidR="002F0711">
        <w:rPr>
          <w:rFonts w:ascii="黑体" w:eastAsia="黑体" w:hint="eastAsia"/>
          <w:sz w:val="44"/>
          <w:szCs w:val="44"/>
          <w:u w:val="single"/>
        </w:rPr>
        <w:t xml:space="preserve">  </w:t>
      </w:r>
      <w:r w:rsidR="002F0711">
        <w:rPr>
          <w:rFonts w:ascii="黑体" w:eastAsia="黑体"/>
          <w:sz w:val="44"/>
          <w:szCs w:val="44"/>
          <w:u w:val="single"/>
        </w:rPr>
        <w:t>UDP F</w:t>
      </w:r>
      <w:r w:rsidR="002F0711">
        <w:rPr>
          <w:rFonts w:ascii="黑体" w:eastAsia="黑体" w:hint="eastAsia"/>
          <w:sz w:val="44"/>
          <w:szCs w:val="44"/>
          <w:u w:val="single"/>
        </w:rPr>
        <w:t>l</w:t>
      </w:r>
      <w:r w:rsidR="002F0711">
        <w:rPr>
          <w:rFonts w:ascii="黑体" w:eastAsia="黑体"/>
          <w:sz w:val="44"/>
          <w:szCs w:val="44"/>
          <w:u w:val="single"/>
        </w:rPr>
        <w:t xml:space="preserve">ood </w:t>
      </w:r>
      <w:r w:rsidR="002F0711">
        <w:rPr>
          <w:rFonts w:ascii="黑体" w:eastAsia="黑体" w:hint="eastAsia"/>
          <w:sz w:val="44"/>
          <w:szCs w:val="44"/>
          <w:u w:val="single"/>
        </w:rPr>
        <w:t>攻击</w:t>
      </w:r>
      <w:r w:rsidRPr="00E552C5">
        <w:rPr>
          <w:rFonts w:ascii="黑体" w:eastAsia="黑体" w:hint="eastAsia"/>
          <w:sz w:val="44"/>
          <w:szCs w:val="44"/>
          <w:u w:val="single"/>
        </w:rPr>
        <w:t xml:space="preserve">                   </w:t>
      </w:r>
    </w:p>
    <w:p w14:paraId="2E43C51B" w14:textId="508AC045"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姓 </w:t>
      </w:r>
      <w:r w:rsidRPr="00E552C5">
        <w:rPr>
          <w:rFonts w:ascii="黑体" w:eastAsia="黑体"/>
          <w:sz w:val="44"/>
          <w:szCs w:val="44"/>
        </w:rPr>
        <w:t xml:space="preserve">  </w:t>
      </w:r>
      <w:r w:rsidRPr="00E552C5">
        <w:rPr>
          <w:rFonts w:ascii="黑体" w:eastAsia="黑体" w:hint="eastAsia"/>
          <w:sz w:val="44"/>
          <w:szCs w:val="44"/>
        </w:rPr>
        <w:t xml:space="preserve"> 名</w:t>
      </w:r>
      <w:r w:rsidR="002F0711">
        <w:rPr>
          <w:rFonts w:ascii="黑体" w:eastAsia="黑体" w:hint="eastAsia"/>
          <w:sz w:val="44"/>
          <w:szCs w:val="44"/>
          <w:u w:val="single"/>
        </w:rPr>
        <w:t xml:space="preserve">           李勇</w:t>
      </w:r>
      <w:r w:rsidRPr="00E552C5">
        <w:rPr>
          <w:rFonts w:ascii="黑体" w:eastAsia="黑体" w:hint="eastAsia"/>
          <w:sz w:val="44"/>
          <w:szCs w:val="44"/>
          <w:u w:val="single"/>
        </w:rPr>
        <w:t xml:space="preserve">              </w:t>
      </w:r>
    </w:p>
    <w:p w14:paraId="78ED5EBE" w14:textId="1F31CC25"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学 </w:t>
      </w:r>
      <w:r w:rsidRPr="00E552C5">
        <w:rPr>
          <w:rFonts w:ascii="黑体" w:eastAsia="黑体"/>
          <w:sz w:val="44"/>
          <w:szCs w:val="44"/>
        </w:rPr>
        <w:t xml:space="preserve">  </w:t>
      </w:r>
      <w:r w:rsidRPr="00E552C5">
        <w:rPr>
          <w:rFonts w:ascii="黑体" w:eastAsia="黑体" w:hint="eastAsia"/>
          <w:sz w:val="44"/>
          <w:szCs w:val="44"/>
        </w:rPr>
        <w:t xml:space="preserve"> 号</w:t>
      </w:r>
      <w:r w:rsidR="002F0711">
        <w:rPr>
          <w:rFonts w:ascii="黑体" w:eastAsia="黑体" w:hint="eastAsia"/>
          <w:sz w:val="44"/>
          <w:szCs w:val="44"/>
          <w:u w:val="single"/>
        </w:rPr>
        <w:t xml:space="preserve">         </w:t>
      </w:r>
      <w:r w:rsidR="002F0711">
        <w:rPr>
          <w:rFonts w:ascii="黑体" w:eastAsia="黑体"/>
          <w:sz w:val="44"/>
          <w:szCs w:val="44"/>
          <w:u w:val="single"/>
        </w:rPr>
        <w:t>13070323</w:t>
      </w:r>
      <w:r w:rsidRPr="00E552C5">
        <w:rPr>
          <w:rFonts w:ascii="黑体" w:eastAsia="黑体" w:hint="eastAsia"/>
          <w:sz w:val="44"/>
          <w:szCs w:val="44"/>
          <w:u w:val="single"/>
        </w:rPr>
        <w:t xml:space="preserve">             </w:t>
      </w:r>
    </w:p>
    <w:p w14:paraId="4558993B" w14:textId="6E95032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commentRangeStart w:id="2"/>
      <w:r w:rsidRPr="00E552C5">
        <w:rPr>
          <w:rFonts w:ascii="黑体" w:eastAsia="黑体" w:hint="eastAsia"/>
          <w:sz w:val="44"/>
          <w:szCs w:val="44"/>
        </w:rPr>
        <w:t>指导教师</w:t>
      </w:r>
      <w:commentRangeEnd w:id="2"/>
      <w:r>
        <w:rPr>
          <w:rStyle w:val="a5"/>
        </w:rPr>
        <w:commentReference w:id="2"/>
      </w:r>
      <w:r w:rsidR="002F0711">
        <w:rPr>
          <w:rFonts w:ascii="黑体" w:eastAsia="黑体" w:hint="eastAsia"/>
          <w:sz w:val="44"/>
          <w:szCs w:val="44"/>
          <w:u w:val="single"/>
        </w:rPr>
        <w:t xml:space="preserve">          任兴田</w:t>
      </w:r>
      <w:r w:rsidRPr="00E552C5">
        <w:rPr>
          <w:rFonts w:ascii="黑体" w:eastAsia="黑体" w:hint="eastAsia"/>
          <w:sz w:val="44"/>
          <w:szCs w:val="44"/>
          <w:u w:val="single"/>
        </w:rPr>
        <w:t xml:space="preserve">             </w:t>
      </w:r>
    </w:p>
    <w:p w14:paraId="72FB5029" w14:textId="7777777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日 </w:t>
      </w:r>
      <w:r w:rsidRPr="00E552C5">
        <w:rPr>
          <w:rFonts w:ascii="黑体" w:eastAsia="黑体"/>
          <w:sz w:val="44"/>
          <w:szCs w:val="44"/>
        </w:rPr>
        <w:t xml:space="preserve">  </w:t>
      </w:r>
      <w:r w:rsidRPr="00E552C5">
        <w:rPr>
          <w:rFonts w:ascii="黑体" w:eastAsia="黑体" w:hint="eastAsia"/>
          <w:sz w:val="44"/>
          <w:szCs w:val="44"/>
        </w:rPr>
        <w:t xml:space="preserve"> 期</w:t>
      </w:r>
      <w:r w:rsidRPr="00E552C5">
        <w:rPr>
          <w:rFonts w:ascii="黑体" w:eastAsia="黑体" w:hint="eastAsia"/>
          <w:sz w:val="44"/>
          <w:szCs w:val="44"/>
          <w:u w:val="single"/>
        </w:rPr>
        <w:t xml:space="preserve">                          </w:t>
      </w:r>
    </w:p>
    <w:p w14:paraId="2E3F2C08" w14:textId="77777777" w:rsidR="00150B71" w:rsidRPr="00E552C5" w:rsidRDefault="00150B71" w:rsidP="00150B71">
      <w:pPr>
        <w:spacing w:before="120" w:after="120" w:line="240" w:lineRule="auto"/>
        <w:jc w:val="center"/>
        <w:rPr>
          <w:rFonts w:eastAsia="楷体_GB2312"/>
          <w:b/>
          <w:bCs/>
          <w:sz w:val="36"/>
          <w:szCs w:val="20"/>
        </w:rPr>
      </w:pPr>
      <w:r>
        <w:rPr>
          <w:rFonts w:ascii="宋体" w:hAnsi="宋体" w:cs="黑体"/>
          <w:kern w:val="0"/>
          <w:sz w:val="18"/>
          <w:szCs w:val="18"/>
          <w:u w:val="single"/>
        </w:rPr>
        <w:br w:type="page"/>
      </w:r>
      <w:r w:rsidRPr="00E552C5">
        <w:rPr>
          <w:rFonts w:eastAsia="楷体_GB2312" w:hint="eastAsia"/>
          <w:b/>
          <w:bCs/>
          <w:sz w:val="36"/>
          <w:szCs w:val="20"/>
        </w:rPr>
        <w:lastRenderedPageBreak/>
        <w:t>北京工业大学</w:t>
      </w:r>
    </w:p>
    <w:p w14:paraId="4889018D" w14:textId="77777777" w:rsidR="00150B71" w:rsidRPr="00E552C5" w:rsidRDefault="00150B71" w:rsidP="00150B71">
      <w:pPr>
        <w:spacing w:beforeLines="0" w:before="0" w:afterLines="0" w:after="0" w:line="480" w:lineRule="auto"/>
        <w:jc w:val="center"/>
        <w:rPr>
          <w:rFonts w:eastAsia="黑体"/>
          <w:sz w:val="36"/>
          <w:szCs w:val="20"/>
        </w:rPr>
      </w:pPr>
      <w:r w:rsidRPr="00E552C5">
        <w:rPr>
          <w:rFonts w:eastAsia="黑体" w:hint="eastAsia"/>
          <w:sz w:val="36"/>
          <w:szCs w:val="20"/>
        </w:rPr>
        <w:t>毕业设计（论文）</w:t>
      </w:r>
      <w:commentRangeStart w:id="3"/>
      <w:r w:rsidRPr="00E552C5">
        <w:rPr>
          <w:rFonts w:eastAsia="黑体" w:hint="eastAsia"/>
          <w:sz w:val="36"/>
          <w:szCs w:val="20"/>
        </w:rPr>
        <w:t>任务书</w:t>
      </w:r>
      <w:commentRangeEnd w:id="3"/>
      <w:r>
        <w:rPr>
          <w:rStyle w:val="a5"/>
        </w:rPr>
        <w:commentReference w:id="3"/>
      </w:r>
    </w:p>
    <w:p w14:paraId="4B0D6579" w14:textId="77777777" w:rsidR="00150B71" w:rsidRPr="00E552C5" w:rsidRDefault="00150B71" w:rsidP="00150B71">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71552" behindDoc="0" locked="0" layoutInCell="0" allowOverlap="1" wp14:anchorId="245BFFE6" wp14:editId="7874DC90">
                <wp:simplePos x="0" y="0"/>
                <wp:positionH relativeFrom="column">
                  <wp:posOffset>571500</wp:posOffset>
                </wp:positionH>
                <wp:positionV relativeFrom="paragraph">
                  <wp:posOffset>297180</wp:posOffset>
                </wp:positionV>
                <wp:extent cx="4457700" cy="0"/>
                <wp:effectExtent l="7620" t="8890" r="11430" b="1016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7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0B338F" id="直接连接符 16"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3.4pt" to="39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IgsLgIAADUEAAAOAAAAZHJzL2Uyb0RvYy54bWysU02u0zAQ3iNxByv7NklJ/6KmT6hp2Tyg&#10;0nscwLWdxsKxLdttWiGuwAWQ2MGKJXtuw+MYjN2m6oMNQmThjD0zn7+Z+Ty7OTQC7ZmxXMkiSvtJ&#10;hJgkinK5LaI396veJELWYUmxUJIV0ZHZ6Gb+9Mms1TkbqFoJygwCEGnzVhdR7ZzO49iSmjXY9pVm&#10;EpyVMg12sDXbmBrcAnoj4kGSjOJWGaqNIsxaOC1Pzmge8KuKEfe6qixzSBQRcHNhNWHd+DWez3C+&#10;NVjXnJxp4H9g0WAu4dILVIkdRjvD/4BqODHKqsr1iWpiVVWcsFADVJMmv1VzV2PNQi3QHKsvbbL/&#10;D5a82q8N4hRmN4qQxA3M6OHjtx8fPv/8/gnWh69fEHigTa22OUQv5Nr4QslB3ulbRd5aJNWixnLL&#10;At37owaI1GfEj1L8xmq4bNO+VBRi8M6p0LNDZRoPCd1AhzCa42U07OAQgcMsG47HCUyQdL4Y512i&#10;Nta9YKpB3igiwaXvGs7x/tY6TwTnXYg/lmrFhQiTFxK1RTQdDoYhwSrBqXf6MGu2m4UwaI+9dsIX&#10;qgLPdZhRO0kDWM0wXZ5th7k42XC5kB4PSgE6Z+skjnfTZLqcLCdZLxuMlr0sKcve89Ui641W6XhY&#10;PisXizJ976mlWV5zSpn07DqhptnfCeH8ZE4Su0j10ob4MXroF5Dt/oF0mKUf30kIG0WPa9PNGLQZ&#10;gs/vyIv/eg/29Wuf/wIAAP//AwBQSwMEFAAGAAgAAAAhAE2qOnPbAAAACAEAAA8AAABkcnMvZG93&#10;bnJldi54bWxMj8FOwzAQRO9I/IO1SFwqahNQoSFOhYDcuFBAXLfxkkTE6zR228DXs4gDHHdmNDuv&#10;WE2+V3saYxfYwvncgCKug+u4sfDyXJ1dg4oJ2WEfmCx8UoRVeXxUYO7CgZ9ov06NkhKOOVpoUxpy&#10;rWPdksc4DwOxeO9h9JjkHBvtRjxIue91ZsxCe+xYPrQ40F1L9cd65y3E6pW21desnpm3iyZQtr1/&#10;fEBrT0+m2xtQiab0F4af+TIdStm0CTt2UfUWlkZQkoXLhRCIf7XMRNj8Cros9H+A8hsAAP//AwBQ&#10;SwECLQAUAAYACAAAACEAtoM4kv4AAADhAQAAEwAAAAAAAAAAAAAAAAAAAAAAW0NvbnRlbnRfVHlw&#10;ZXNdLnhtbFBLAQItABQABgAIAAAAIQA4/SH/1gAAAJQBAAALAAAAAAAAAAAAAAAAAC8BAABfcmVs&#10;cy8ucmVsc1BLAQItABQABgAIAAAAIQC3EIgsLgIAADUEAAAOAAAAAAAAAAAAAAAAAC4CAABkcnMv&#10;ZTJvRG9jLnhtbFBLAQItABQABgAIAAAAIQBNqjpz2wAAAAgBAAAPAAAAAAAAAAAAAAAAAIgEAABk&#10;cnMvZG93bnJldi54bWxQSwUGAAAAAAQABADzAAAAkAUAAAAA&#10;" o:allowincell="f"/>
            </w:pict>
          </mc:Fallback>
        </mc:AlternateContent>
      </w:r>
      <w:r w:rsidRPr="00E552C5">
        <w:rPr>
          <w:rFonts w:eastAsia="黑体" w:hint="eastAsia"/>
          <w:sz w:val="28"/>
          <w:szCs w:val="20"/>
        </w:rPr>
        <w:t xml:space="preserve">  </w:t>
      </w:r>
      <w:r w:rsidRPr="00E552C5">
        <w:rPr>
          <w:rFonts w:eastAsia="黑体" w:hint="eastAsia"/>
          <w:sz w:val="28"/>
          <w:szCs w:val="20"/>
        </w:rPr>
        <w:t>题目</w:t>
      </w:r>
      <w:r w:rsidRPr="00E552C5">
        <w:rPr>
          <w:rFonts w:eastAsia="黑体"/>
          <w:sz w:val="28"/>
          <w:szCs w:val="20"/>
        </w:rPr>
        <w:t xml:space="preserve"> </w:t>
      </w:r>
    </w:p>
    <w:p w14:paraId="5BFAB855" w14:textId="77777777" w:rsidR="00150B71" w:rsidRPr="00E552C5" w:rsidRDefault="00150B71" w:rsidP="00150B71">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70528" behindDoc="0" locked="0" layoutInCell="0" allowOverlap="1" wp14:anchorId="363E817D" wp14:editId="16FA77F2">
                <wp:simplePos x="0" y="0"/>
                <wp:positionH relativeFrom="column">
                  <wp:posOffset>4114800</wp:posOffset>
                </wp:positionH>
                <wp:positionV relativeFrom="paragraph">
                  <wp:posOffset>297180</wp:posOffset>
                </wp:positionV>
                <wp:extent cx="914400" cy="0"/>
                <wp:effectExtent l="7620" t="11430" r="11430" b="762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72935" id="直接连接符 15"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23.4pt" to="39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CSuLAIAADQ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5hduMISdzCjB4+ffvx8fPP7/ewPnz9gsADbeq0zSG6lCvjCyV7eatvFHlnkVRlg+WG&#10;Bbp3Bw0Qqc+IH6X4jdVw2bp7pSjE4K1ToWf72rQeErqB9mE0h/No2N4hAofTNMsSGCDpXTHO+zxt&#10;rHvJVIu8UUSCS980nOPdjXWeB877EH8s1ZILEQYvJOoAezwahwSrBKfe6cOs2axLYdAOe+mELxQF&#10;nsswo7aSBrCGYbo42Q5zcbThciE9HlQCdE7WURvvp8l0MVlMskE2uloMsqSqBi+WZTa4WqbPx9Wz&#10;qiyr9IOnlmZ5wyll0rPrdZpmf6eD04s5Kuys1HMb4sfooV9Atv8H0mGUfnpHHawVPaxMP2KQZgg+&#10;PSOv/cs92JePff4LAAD//wMAUEsDBBQABgAIAAAAIQAtxGzN3QAAAAkBAAAPAAAAZHJzL2Rvd25y&#10;ZXYueG1sTI/BTsMwEETvSPyDtUhcKuoQqlBCnAoBuXFpAXHdxksSEa/T2G0DX88iDnDc2dHMvGI1&#10;uV4daAydZwOX8wQUce1tx42Bl+fqYgkqRGSLvWcy8EkBVuXpSYG59Ude02ETGyUhHHI00MY45FqH&#10;uiWHYe4HYvm9+9FhlHNstB3xKOGu12mSZNphx9LQ4kD3LdUfm70zEKpX2lVfs3qWvF01ntLdw9Mj&#10;GnN+Nt3dgoo0xT8z/MyX6VDKpq3fsw2qN5AtlsISDSwyQRDD9U0qwvZX0GWh/xOU3wAAAP//AwBQ&#10;SwECLQAUAAYACAAAACEAtoM4kv4AAADhAQAAEwAAAAAAAAAAAAAAAAAAAAAAW0NvbnRlbnRfVHlw&#10;ZXNdLnhtbFBLAQItABQABgAIAAAAIQA4/SH/1gAAAJQBAAALAAAAAAAAAAAAAAAAAC8BAABfcmVs&#10;cy8ucmVsc1BLAQItABQABgAIAAAAIQDGCCSuLAIAADQEAAAOAAAAAAAAAAAAAAAAAC4CAABkcnMv&#10;ZTJvRG9jLnhtbFBLAQItABQABgAIAAAAIQAtxGzN3QAAAAkBAAAPAAAAAAAAAAAAAAAAAIYEAABk&#10;cnMvZG93bnJldi54bWxQSwUGAAAAAAQABADzAAAAkAUAAAAA&#10;" o:allowincell="f"/>
            </w:pict>
          </mc:Fallback>
        </mc:AlternateContent>
      </w:r>
      <w:r w:rsidRPr="00E552C5">
        <w:rPr>
          <w:rFonts w:eastAsia="黑体"/>
          <w:noProof/>
          <w:sz w:val="28"/>
          <w:szCs w:val="20"/>
        </w:rPr>
        <mc:AlternateContent>
          <mc:Choice Requires="wps">
            <w:drawing>
              <wp:anchor distT="0" distB="0" distL="114300" distR="114300" simplePos="0" relativeHeight="251669504" behindDoc="0" locked="0" layoutInCell="0" allowOverlap="1" wp14:anchorId="21D84918" wp14:editId="0178F0D2">
                <wp:simplePos x="0" y="0"/>
                <wp:positionH relativeFrom="column">
                  <wp:posOffset>2628900</wp:posOffset>
                </wp:positionH>
                <wp:positionV relativeFrom="paragraph">
                  <wp:posOffset>297180</wp:posOffset>
                </wp:positionV>
                <wp:extent cx="1028700" cy="0"/>
                <wp:effectExtent l="7620" t="11430" r="11430" b="762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5A1161" id="直接连接符 1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23.4pt" to="4in,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dOrLgIAADUEAAAOAAAAZHJzL2Uyb0RvYy54bWysU8GO0zAQvSPxD1bubZKS7rZR0xVKWi4L&#10;VNrlA1zbaSwc27LdphXiF/gBJG5w4sidv2H5DMZuU3XhghA5OGPPzPObmefZzb4VaMeM5UoWUTpM&#10;IsQkUZTLTRG9uV8OJhGyDkuKhZKsiA7MRjfzp09mnc7ZSDVKUGYQgEibd7qIGud0HseWNKzFdqg0&#10;k+CslWmxg63ZxNTgDtBbEY+S5CrulKHaKMKshdPq6IzmAb+uGXGv69oyh0QRATcXVhPWtV/j+Qzn&#10;G4N1w8mJBv4HFi3mEi49Q1XYYbQ1/A+olhOjrKrdkKg2VnXNCQs1QDVp8ls1dw3WLNQCzbH63Cb7&#10;/2DJq93KIE5hdlmEJG5hRg8fv/348Pnn90+wPnz9gsADbeq0zSG6lCvjCyV7eadvFXlrkVRlg+WG&#10;Bbr3Bw0Qqc+IH6X4jdVw2bp7qSjE4K1ToWf72rQeErqB9mE0h/No2N4hAodpMppcJzBB0vtinPeJ&#10;2lj3gqkWeaOIBJe+azjHu1vrPBGc9yH+WKolFyJMXkjUFdF0PBqHBKsEp97pw6zZrEth0A577YQv&#10;VAWeyzCjtpIGsIZhujjZDnNxtOFyIT0elAJ0TtZRHO+myXQxWUyyQTa6WgyypKoGz5dlNrhaptfj&#10;6llVllX63lNLs7zhlDLp2fVCTbO/E8LpyRwldpbquQ3xY/TQLyDb/wPpMEs/vqMQ1ooeVqafMWgz&#10;BJ/ekRf/5R7sy9c+/wUAAP//AwBQSwMEFAAGAAgAAAAhAHL8hvrdAAAACQEAAA8AAABkcnMvZG93&#10;bnJldi54bWxMj0FPwzAMhe9I/IfISFymLd0YBZWmEwJ647LBxNVrTFvROF2TbYVfjxEHuNnPT8/f&#10;y1ej69SRhtB6NjCfJaCIK29brg28vpTTW1AhIlvsPJOBTwqwKs7PcsysP/GajptYKwnhkKGBJsY+&#10;0zpUDTkMM98Ty+3dDw6jrEOt7YAnCXedXiRJqh22LB8a7Omhoepjc3AGQrmlffk1qSbJ21XtabF/&#10;fH5CYy4vxvs7UJHG+GeGH3xBh0KYdv7ANqjOwHK+lC5RhlQqiOH6JhVh9yvoItf/GxTfAAAA//8D&#10;AFBLAQItABQABgAIAAAAIQC2gziS/gAAAOEBAAATAAAAAAAAAAAAAAAAAAAAAABbQ29udGVudF9U&#10;eXBlc10ueG1sUEsBAi0AFAAGAAgAAAAhADj9If/WAAAAlAEAAAsAAAAAAAAAAAAAAAAALwEAAF9y&#10;ZWxzLy5yZWxzUEsBAi0AFAAGAAgAAAAhANul06suAgAANQQAAA4AAAAAAAAAAAAAAAAALgIAAGRy&#10;cy9lMm9Eb2MueG1sUEsBAi0AFAAGAAgAAAAhAHL8hvrdAAAACQEAAA8AAAAAAAAAAAAAAAAAiAQA&#10;AGRycy9kb3ducmV2LnhtbFBLBQYAAAAABAAEAPMAAACSBQAAAAA=&#10;" o:allowincell="f"/>
            </w:pict>
          </mc:Fallback>
        </mc:AlternateContent>
      </w:r>
      <w:r w:rsidRPr="00E552C5">
        <w:rPr>
          <w:rFonts w:eastAsia="黑体"/>
          <w:noProof/>
          <w:sz w:val="28"/>
          <w:szCs w:val="20"/>
        </w:rPr>
        <mc:AlternateContent>
          <mc:Choice Requires="wps">
            <w:drawing>
              <wp:anchor distT="0" distB="0" distL="114300" distR="114300" simplePos="0" relativeHeight="251668480" behindDoc="0" locked="0" layoutInCell="0" allowOverlap="1" wp14:anchorId="17BB4643" wp14:editId="068344FF">
                <wp:simplePos x="0" y="0"/>
                <wp:positionH relativeFrom="column">
                  <wp:posOffset>571500</wp:posOffset>
                </wp:positionH>
                <wp:positionV relativeFrom="paragraph">
                  <wp:posOffset>297180</wp:posOffset>
                </wp:positionV>
                <wp:extent cx="1714500" cy="0"/>
                <wp:effectExtent l="7620" t="11430" r="11430" b="762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C0184D" id="直接连接符 13"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3.4pt" to="180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Aj4LwIAADUEAAAOAAAAZHJzL2Uyb0RvYy54bWysU8GO0zAQvSPxD1bubZJu2m2jpivUtFwW&#10;qLTLB7i201g4tmW7TSvEL/ADSHuDE0fu/A3LZzB2m6oLF4TIwRl7Zp7fzDxPb/aNQDtmLFeyiNJ+&#10;EiEmiaJcboro7f2yN46QdVhSLJRkRXRgNrqZPX82bXXOBqpWgjKDAETavNVFVDun8zi2pGYNtn2l&#10;mQRnpUyDHWzNJqYGt4DeiHiQJKO4VYZqowizFk7LozOaBfyqYsS9qSrLHBJFBNxcWE1Y136NZ1Oc&#10;bwzWNScnGvgfWDSYS7j0DFVih9HW8D+gGk6MsqpyfaKaWFUVJyzUANWkyW/V3NVYs1ALNMfqc5vs&#10;/4Mlr3crgziF2V1FSOIGZvT46duPj59/fn+A9fHrFwQeaFOrbQ7Rc7kyvlCyl3f6VpF3Fkk1r7Hc&#10;sED3/qABIvUZ8ZMUv7EaLlu3rxSFGLx1KvRsX5nGQ0I30D6M5nAeDds7ROAwvU6zYQITJJ0vxnmX&#10;qI11L5lqkDeKSHDpu4ZzvLu1zhPBeRfij6VaciHC5IVEbRFNhoNhSLBKcOqdPsyazXouDNphr53w&#10;harAcxlm1FbSAFYzTBcn22EujjZcLqTHg1KAzsk6iuP9JJksxotx1ssGo0UvS8qy92I5z3qjZXo9&#10;LK/K+bxMP3hqaZbXnFImPbtOqGn2d0I4PZmjxM5SPbchfooe+gVku38gHWbpx3cUwlrRw8p0MwZt&#10;huDTO/Liv9yDffnaZ78AAAD//wMAUEsDBBQABgAIAAAAIQBIEGjd2wAAAAgBAAAPAAAAZHJzL2Rv&#10;d25yZXYueG1sTI/BTsMwEETvSPyDtUhcKmrToghCnAoBuXGhgLhu4yWJiNdp7LaBr2crDnDcmdHs&#10;vGI1+V7taYxdYAuXcwOKuA6u48bC60t1cQ0qJmSHfWCy8EURVuXpSYG5Cwd+pv06NUpKOOZooU1p&#10;yLWOdUse4zwMxOJ9hNFjknNstBvxIOW+1wtjMu2xY/nQ4kD3LdWf6523EKs32lbfs3pm3pdNoMX2&#10;4ekRrT0/m+5uQSWa0l8YjvNlOpSyaRN27KLqLdwYQUkWrjIhEH+ZHYXNr6DLQv8HKH8AAAD//wMA&#10;UEsBAi0AFAAGAAgAAAAhALaDOJL+AAAA4QEAABMAAAAAAAAAAAAAAAAAAAAAAFtDb250ZW50X1R5&#10;cGVzXS54bWxQSwECLQAUAAYACAAAACEAOP0h/9YAAACUAQAACwAAAAAAAAAAAAAAAAAvAQAAX3Jl&#10;bHMvLnJlbHNQSwECLQAUAAYACAAAACEAQ+QI+C8CAAA1BAAADgAAAAAAAAAAAAAAAAAuAgAAZHJz&#10;L2Uyb0RvYy54bWxQSwECLQAUAAYACAAAACEASBBo3dsAAAAIAQAADwAAAAAAAAAAAAAAAACJBAAA&#10;ZHJzL2Rvd25yZXYueG1sUEsFBgAAAAAEAAQA8wAAAJEFAAAAAA==&#10;" o:allowincell="f"/>
            </w:pict>
          </mc:Fallback>
        </mc:AlternateContent>
      </w:r>
      <w:r w:rsidRPr="00E552C5">
        <w:rPr>
          <w:rFonts w:eastAsia="黑体" w:hint="eastAsia"/>
          <w:sz w:val="28"/>
          <w:szCs w:val="20"/>
        </w:rPr>
        <w:t xml:space="preserve">  </w:t>
      </w:r>
      <w:r w:rsidRPr="00E552C5">
        <w:rPr>
          <w:rFonts w:eastAsia="黑体" w:hint="eastAsia"/>
          <w:sz w:val="28"/>
          <w:szCs w:val="20"/>
        </w:rPr>
        <w:t>专业</w:t>
      </w:r>
      <w:r w:rsidRPr="00E552C5">
        <w:rPr>
          <w:rFonts w:eastAsia="黑体" w:hint="eastAsia"/>
          <w:sz w:val="28"/>
          <w:szCs w:val="20"/>
        </w:rPr>
        <w:t xml:space="preserve">       </w:t>
      </w:r>
      <w:r w:rsidRPr="00E552C5">
        <w:rPr>
          <w:rFonts w:eastAsia="黑体"/>
          <w:sz w:val="28"/>
          <w:szCs w:val="20"/>
        </w:rPr>
        <w:t xml:space="preserve">      </w:t>
      </w:r>
      <w:r w:rsidRPr="00E552C5">
        <w:rPr>
          <w:rFonts w:eastAsia="黑体" w:hint="eastAsia"/>
          <w:sz w:val="28"/>
          <w:szCs w:val="20"/>
        </w:rPr>
        <w:t xml:space="preserve">       </w:t>
      </w:r>
      <w:r w:rsidRPr="00E552C5">
        <w:rPr>
          <w:rFonts w:eastAsia="黑体" w:hint="eastAsia"/>
          <w:sz w:val="28"/>
          <w:szCs w:val="20"/>
        </w:rPr>
        <w:t>学号</w:t>
      </w:r>
      <w:r w:rsidRPr="00E552C5">
        <w:rPr>
          <w:rFonts w:eastAsia="黑体" w:hint="eastAsia"/>
          <w:sz w:val="28"/>
          <w:szCs w:val="20"/>
        </w:rPr>
        <w:t xml:space="preserve">  </w:t>
      </w:r>
      <w:r w:rsidRPr="00E552C5">
        <w:rPr>
          <w:rFonts w:eastAsia="黑体"/>
          <w:sz w:val="28"/>
          <w:szCs w:val="20"/>
        </w:rPr>
        <w:t xml:space="preserve">       </w:t>
      </w:r>
      <w:r w:rsidRPr="00E552C5">
        <w:rPr>
          <w:rFonts w:eastAsia="黑体" w:hint="eastAsia"/>
          <w:sz w:val="28"/>
          <w:szCs w:val="20"/>
        </w:rPr>
        <w:t xml:space="preserve">  </w:t>
      </w:r>
      <w:r>
        <w:rPr>
          <w:rFonts w:eastAsia="黑体"/>
          <w:sz w:val="28"/>
          <w:szCs w:val="20"/>
        </w:rPr>
        <w:t xml:space="preserve"> </w:t>
      </w:r>
      <w:r w:rsidRPr="00E552C5">
        <w:rPr>
          <w:rFonts w:eastAsia="黑体" w:hint="eastAsia"/>
          <w:sz w:val="28"/>
          <w:szCs w:val="20"/>
        </w:rPr>
        <w:t>姓名</w:t>
      </w:r>
      <w:r w:rsidRPr="00E552C5">
        <w:rPr>
          <w:rFonts w:eastAsia="黑体" w:hint="eastAsia"/>
          <w:sz w:val="28"/>
          <w:szCs w:val="20"/>
        </w:rPr>
        <w:t xml:space="preserve">   </w:t>
      </w:r>
      <w:r w:rsidRPr="00E552C5">
        <w:rPr>
          <w:rFonts w:eastAsia="黑体"/>
          <w:sz w:val="28"/>
          <w:szCs w:val="20"/>
        </w:rPr>
        <w:t xml:space="preserve">   </w:t>
      </w:r>
    </w:p>
    <w:p w14:paraId="3C7E8BDE" w14:textId="77777777" w:rsidR="00150B71" w:rsidRPr="00E552C5" w:rsidRDefault="00150B71" w:rsidP="00150B71">
      <w:pPr>
        <w:spacing w:beforeLines="0" w:before="0" w:afterLines="0" w:after="0"/>
        <w:rPr>
          <w:rFonts w:eastAsia="黑体"/>
          <w:sz w:val="28"/>
          <w:szCs w:val="20"/>
        </w:rPr>
      </w:pPr>
      <w:r w:rsidRPr="00E552C5">
        <w:rPr>
          <w:rFonts w:eastAsia="黑体" w:hint="eastAsia"/>
          <w:sz w:val="28"/>
          <w:szCs w:val="20"/>
        </w:rPr>
        <w:t>主要内容、基本要求、主要参考资料等：</w:t>
      </w:r>
    </w:p>
    <w:p w14:paraId="5DC88835" w14:textId="77777777" w:rsidR="00150B71" w:rsidRPr="00E552C5" w:rsidRDefault="00150B71" w:rsidP="00150B71">
      <w:pPr>
        <w:spacing w:beforeLines="0" w:before="0" w:afterLines="0" w:after="0"/>
        <w:rPr>
          <w:b/>
          <w:color w:val="000000"/>
          <w:szCs w:val="20"/>
        </w:rPr>
      </w:pPr>
      <w:r w:rsidRPr="00E552C5">
        <w:rPr>
          <w:b/>
          <w:color w:val="000000"/>
          <w:szCs w:val="20"/>
        </w:rPr>
        <w:t>主要内容：</w:t>
      </w:r>
    </w:p>
    <w:p w14:paraId="711E3ACF" w14:textId="77777777" w:rsidR="00150B71" w:rsidRPr="00E552C5" w:rsidRDefault="00150B71" w:rsidP="00150B71">
      <w:pPr>
        <w:spacing w:beforeLines="0" w:before="0" w:afterLines="0" w:after="0"/>
        <w:rPr>
          <w:color w:val="000000"/>
          <w:szCs w:val="20"/>
        </w:rPr>
      </w:pPr>
    </w:p>
    <w:p w14:paraId="2FC30412" w14:textId="77777777" w:rsidR="00150B71" w:rsidRPr="00E552C5" w:rsidRDefault="00150B71" w:rsidP="00150B71">
      <w:pPr>
        <w:spacing w:beforeLines="0" w:before="0" w:afterLines="0" w:after="0"/>
        <w:rPr>
          <w:color w:val="000000"/>
          <w:szCs w:val="20"/>
        </w:rPr>
      </w:pPr>
    </w:p>
    <w:p w14:paraId="677FFD87" w14:textId="77777777" w:rsidR="00150B71" w:rsidRPr="00E552C5" w:rsidRDefault="00150B71" w:rsidP="00150B71">
      <w:pPr>
        <w:spacing w:beforeLines="0" w:before="0" w:afterLines="0" w:after="0"/>
        <w:rPr>
          <w:b/>
          <w:color w:val="000000"/>
          <w:szCs w:val="20"/>
        </w:rPr>
      </w:pPr>
      <w:r w:rsidRPr="00E552C5">
        <w:rPr>
          <w:b/>
          <w:color w:val="000000"/>
          <w:szCs w:val="20"/>
        </w:rPr>
        <w:t>基本要求：</w:t>
      </w:r>
    </w:p>
    <w:p w14:paraId="342E1FD3" w14:textId="77777777" w:rsidR="00150B71" w:rsidRPr="00E552C5" w:rsidRDefault="00150B71" w:rsidP="00150B71">
      <w:pPr>
        <w:numPr>
          <w:ilvl w:val="0"/>
          <w:numId w:val="3"/>
        </w:numPr>
        <w:spacing w:beforeLines="0" w:before="0" w:afterLines="0" w:after="0"/>
        <w:ind w:firstLineChars="200" w:firstLine="480"/>
        <w:rPr>
          <w:color w:val="000000"/>
          <w:szCs w:val="20"/>
        </w:rPr>
      </w:pPr>
    </w:p>
    <w:p w14:paraId="6887BE30" w14:textId="77777777" w:rsidR="00150B71" w:rsidRPr="00E552C5" w:rsidRDefault="00150B71" w:rsidP="00150B71">
      <w:pPr>
        <w:spacing w:beforeLines="0" w:before="0" w:afterLines="0" w:after="0"/>
        <w:ind w:firstLineChars="200" w:firstLine="480"/>
        <w:rPr>
          <w:color w:val="000000"/>
          <w:szCs w:val="20"/>
        </w:rPr>
      </w:pPr>
      <w:r w:rsidRPr="00E552C5">
        <w:rPr>
          <w:rFonts w:hint="eastAsia"/>
          <w:color w:val="000000"/>
          <w:szCs w:val="20"/>
        </w:rPr>
        <w:t>2</w:t>
      </w:r>
      <w:r w:rsidRPr="00E552C5">
        <w:rPr>
          <w:rFonts w:hint="eastAsia"/>
          <w:color w:val="000000"/>
          <w:szCs w:val="20"/>
        </w:rPr>
        <w:t>、</w:t>
      </w:r>
    </w:p>
    <w:p w14:paraId="3A981DCA" w14:textId="77777777" w:rsidR="00150B71" w:rsidRPr="00E552C5" w:rsidRDefault="00150B71" w:rsidP="00150B71">
      <w:pPr>
        <w:spacing w:beforeLines="0" w:before="0" w:afterLines="0" w:after="0"/>
        <w:ind w:firstLineChars="200" w:firstLine="480"/>
        <w:rPr>
          <w:color w:val="000000"/>
          <w:szCs w:val="20"/>
        </w:rPr>
      </w:pPr>
      <w:r w:rsidRPr="00E552C5">
        <w:rPr>
          <w:rFonts w:hint="eastAsia"/>
          <w:color w:val="000000"/>
          <w:szCs w:val="20"/>
        </w:rPr>
        <w:t>3</w:t>
      </w:r>
      <w:r w:rsidRPr="00E552C5">
        <w:rPr>
          <w:rFonts w:hint="eastAsia"/>
          <w:color w:val="000000"/>
          <w:szCs w:val="20"/>
        </w:rPr>
        <w:t>、</w:t>
      </w:r>
    </w:p>
    <w:p w14:paraId="78BBACDD" w14:textId="77777777" w:rsidR="00150B71" w:rsidRPr="00E552C5" w:rsidRDefault="00150B71" w:rsidP="00150B71">
      <w:pPr>
        <w:spacing w:beforeLines="0" w:before="0" w:afterLines="0" w:after="0"/>
        <w:rPr>
          <w:b/>
          <w:color w:val="000000"/>
          <w:szCs w:val="20"/>
        </w:rPr>
      </w:pPr>
      <w:r w:rsidRPr="00E552C5">
        <w:rPr>
          <w:b/>
          <w:color w:val="000000"/>
          <w:szCs w:val="20"/>
        </w:rPr>
        <w:t>时间安排：</w:t>
      </w:r>
    </w:p>
    <w:p w14:paraId="52E39C5C" w14:textId="77777777" w:rsidR="00150B71" w:rsidRPr="00E552C5" w:rsidRDefault="00150B71" w:rsidP="00150B71">
      <w:pPr>
        <w:spacing w:beforeLines="0" w:before="0" w:afterLines="0" w:after="0"/>
        <w:rPr>
          <w:rFonts w:ascii="Verdana" w:hAnsi="Verdana" w:cs="Verdana"/>
          <w:color w:val="000000"/>
          <w:shd w:val="clear" w:color="auto" w:fill="FFFFFF"/>
        </w:rPr>
      </w:pPr>
    </w:p>
    <w:p w14:paraId="00F25BDA" w14:textId="77777777" w:rsidR="00150B71" w:rsidRPr="00E552C5" w:rsidRDefault="00150B71" w:rsidP="00150B71">
      <w:pPr>
        <w:spacing w:beforeLines="0" w:before="0" w:afterLines="0" w:after="0"/>
        <w:rPr>
          <w:rFonts w:ascii="Verdana" w:hAnsi="Verdana" w:cs="Verdana"/>
          <w:color w:val="000000"/>
          <w:shd w:val="clear" w:color="auto" w:fill="FFFFFF"/>
        </w:rPr>
      </w:pPr>
    </w:p>
    <w:p w14:paraId="6CBA7948" w14:textId="77777777" w:rsidR="00150B71" w:rsidRPr="00E552C5" w:rsidRDefault="00150B71" w:rsidP="00150B71">
      <w:pPr>
        <w:spacing w:beforeLines="0" w:before="0" w:afterLines="0" w:after="0"/>
        <w:rPr>
          <w:rFonts w:ascii="Verdana" w:hAnsi="Verdana" w:cs="Verdana"/>
          <w:color w:val="000000"/>
          <w:shd w:val="clear" w:color="auto" w:fill="FFFFFF"/>
        </w:rPr>
      </w:pPr>
    </w:p>
    <w:p w14:paraId="48CBBD1D" w14:textId="77777777" w:rsidR="00150B71" w:rsidRPr="00E552C5" w:rsidRDefault="00150B71" w:rsidP="00150B71">
      <w:pPr>
        <w:spacing w:beforeLines="0" w:before="0" w:afterLines="0" w:after="0"/>
        <w:ind w:firstLineChars="200" w:firstLine="480"/>
        <w:rPr>
          <w:color w:val="000000"/>
          <w:szCs w:val="20"/>
        </w:rPr>
      </w:pPr>
    </w:p>
    <w:p w14:paraId="4B22CD96" w14:textId="77777777" w:rsidR="00150B71" w:rsidRPr="00E552C5" w:rsidRDefault="00150B71" w:rsidP="00150B71">
      <w:pPr>
        <w:spacing w:beforeLines="0" w:before="0" w:afterLines="0" w:after="0"/>
        <w:rPr>
          <w:b/>
          <w:color w:val="000000"/>
          <w:szCs w:val="20"/>
        </w:rPr>
      </w:pPr>
      <w:r w:rsidRPr="00E552C5">
        <w:rPr>
          <w:b/>
          <w:color w:val="000000"/>
          <w:szCs w:val="20"/>
        </w:rPr>
        <w:t>参考文献：</w:t>
      </w:r>
    </w:p>
    <w:p w14:paraId="1135DB59" w14:textId="77777777" w:rsidR="00150B71" w:rsidRPr="00E552C5" w:rsidRDefault="00150B71" w:rsidP="00150B71">
      <w:pPr>
        <w:spacing w:beforeLines="0" w:before="0" w:afterLines="0" w:after="0"/>
        <w:rPr>
          <w:rFonts w:eastAsia="黑体"/>
          <w:sz w:val="28"/>
          <w:szCs w:val="20"/>
        </w:rPr>
      </w:pPr>
    </w:p>
    <w:p w14:paraId="5A2C8F5E" w14:textId="77777777" w:rsidR="00150B71" w:rsidRPr="00E552C5" w:rsidRDefault="00150B71" w:rsidP="00150B71">
      <w:pPr>
        <w:spacing w:beforeLines="0" w:before="0" w:afterLines="0" w:after="0"/>
        <w:rPr>
          <w:rFonts w:eastAsia="黑体"/>
          <w:sz w:val="28"/>
          <w:szCs w:val="20"/>
        </w:rPr>
      </w:pPr>
    </w:p>
    <w:p w14:paraId="7A84DF2A" w14:textId="77777777" w:rsidR="00150B71" w:rsidRPr="00E552C5" w:rsidRDefault="00150B71" w:rsidP="00150B71">
      <w:pPr>
        <w:spacing w:beforeLines="0" w:before="0" w:afterLines="0" w:after="0"/>
        <w:rPr>
          <w:rFonts w:eastAsia="黑体"/>
          <w:sz w:val="28"/>
          <w:szCs w:val="20"/>
        </w:rPr>
      </w:pPr>
    </w:p>
    <w:p w14:paraId="56723C2D" w14:textId="77777777" w:rsidR="00150B71" w:rsidRPr="00E552C5" w:rsidRDefault="00150B71" w:rsidP="00150B71">
      <w:pPr>
        <w:spacing w:beforeLines="0" w:before="0" w:afterLines="0" w:after="0"/>
        <w:rPr>
          <w:rFonts w:eastAsia="黑体"/>
          <w:sz w:val="28"/>
          <w:szCs w:val="20"/>
        </w:rPr>
      </w:pPr>
    </w:p>
    <w:p w14:paraId="777B762B" w14:textId="77777777" w:rsidR="00150B71" w:rsidRPr="00E552C5" w:rsidRDefault="00150B71" w:rsidP="00150B71">
      <w:pPr>
        <w:spacing w:beforeLines="0" w:before="0" w:afterLines="0" w:after="0"/>
        <w:rPr>
          <w:rFonts w:eastAsia="黑体"/>
          <w:sz w:val="28"/>
          <w:szCs w:val="20"/>
        </w:rPr>
      </w:pPr>
      <w:r w:rsidRPr="00E552C5">
        <w:rPr>
          <w:rFonts w:eastAsia="黑体" w:hint="eastAsia"/>
          <w:sz w:val="28"/>
          <w:szCs w:val="20"/>
        </w:rPr>
        <w:t>完成期限：</w:t>
      </w:r>
      <w:r w:rsidRPr="00E552C5">
        <w:rPr>
          <w:rFonts w:eastAsia="黑体" w:hint="eastAsia"/>
          <w:sz w:val="28"/>
          <w:szCs w:val="20"/>
        </w:rPr>
        <w:t>201</w:t>
      </w:r>
      <w:r w:rsidRPr="00E552C5">
        <w:rPr>
          <w:rFonts w:eastAsia="黑体"/>
          <w:sz w:val="28"/>
          <w:szCs w:val="20"/>
        </w:rPr>
        <w:t>*</w:t>
      </w:r>
      <w:r w:rsidRPr="00E552C5">
        <w:rPr>
          <w:rFonts w:eastAsia="黑体" w:hint="eastAsia"/>
          <w:sz w:val="28"/>
          <w:szCs w:val="20"/>
        </w:rPr>
        <w:t>年</w:t>
      </w:r>
      <w:r w:rsidRPr="00E552C5">
        <w:rPr>
          <w:rFonts w:eastAsia="黑体"/>
          <w:sz w:val="28"/>
          <w:szCs w:val="20"/>
        </w:rPr>
        <w:t>**</w:t>
      </w:r>
      <w:r w:rsidRPr="00E552C5">
        <w:rPr>
          <w:rFonts w:eastAsia="黑体" w:hint="eastAsia"/>
          <w:sz w:val="28"/>
          <w:szCs w:val="20"/>
        </w:rPr>
        <w:t>月</w:t>
      </w:r>
      <w:r w:rsidRPr="00E552C5">
        <w:rPr>
          <w:rFonts w:eastAsia="黑体"/>
          <w:sz w:val="28"/>
          <w:szCs w:val="20"/>
        </w:rPr>
        <w:t>**</w:t>
      </w:r>
      <w:r w:rsidRPr="00E552C5">
        <w:rPr>
          <w:rFonts w:eastAsia="黑体" w:hint="eastAsia"/>
          <w:sz w:val="28"/>
          <w:szCs w:val="20"/>
        </w:rPr>
        <w:t>日</w:t>
      </w:r>
    </w:p>
    <w:commentRangeStart w:id="4"/>
    <w:p w14:paraId="56713812" w14:textId="77777777" w:rsidR="00150B71" w:rsidRPr="00E552C5" w:rsidRDefault="00150B71" w:rsidP="00150B71">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72576" behindDoc="0" locked="0" layoutInCell="0" allowOverlap="1" wp14:anchorId="570E7C4C" wp14:editId="61C34926">
                <wp:simplePos x="0" y="0"/>
                <wp:positionH relativeFrom="column">
                  <wp:posOffset>1143000</wp:posOffset>
                </wp:positionH>
                <wp:positionV relativeFrom="paragraph">
                  <wp:posOffset>290830</wp:posOffset>
                </wp:positionV>
                <wp:extent cx="2171700" cy="0"/>
                <wp:effectExtent l="7620" t="6985" r="11430" b="1206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9B4683" id="直接连接符 12"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2.9pt" to="261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rYLgIAADUEAAAOAAAAZHJzL2Uyb0RvYy54bWysU02u0zAQ3iNxByv7NklJ/6KmTyhp2Tyg&#10;0nscwLWdxsKxLdttWiGuwAWQ2MGKJXtuw+MYjN0f9cEGIbJwxp6Zz9/MfJ7d7FuBdsxYrmQRpf0k&#10;QkwSRbncFNGb+2VvEiHrsKRYKMmK6MBsdDN/+mTW6ZwNVKMEZQYBiLR5p4uocU7ncWxJw1ps+0oz&#10;Cc5amRY72JpNTA3uAL0V8SBJRnGnDNVGEWYtnFZHZzQP+HXNiHtd15Y5JIoIuLmwmrCu/RrPZzjf&#10;GKwbTk408D+waDGXcOkFqsIOo63hf0C1nBhlVe36RLWxqmtOWKgBqkmT36q5a7BmoRZojtWXNtn/&#10;B0te7VYGcQqzG0RI4hZm9PDx248Pn39+/wTrw9cvCDzQpk7bHKJLuTK+ULKXd/pWkbcWSVU2WG5Y&#10;oHt/0ACR+oz4UYrfWA2XrbuXikIM3joVeravTeshoRtoH0ZzuIyG7R0icDhIx+k4gQmSsy/G+TlR&#10;G+teMNUibxSR4NJ3Ded4d2udJ4Lzc4g/lmrJhQiTFxJ1RTQdDoYhwSrBqXf6MGs261IYtMNeO+EL&#10;VYHnOsyoraQBrGGYLk62w1wcbbhcSI8HpQCdk3UUx7tpMl1MFpOslw1Gi16WVFXv+bLMeqNlOh5W&#10;z6qyrNL3nlqa5Q2nlEnP7izUNPs7IZyezFFiF6le2hA/Rg/9ArLnfyAdZunHdxTCWtHDypxnDNoM&#10;wad35MV/vQf7+rXPfwEAAP//AwBQSwMEFAAGAAgAAAAhAJMBsP7bAAAACQEAAA8AAABkcnMvZG93&#10;bnJldi54bWxMj8FOwzAQRO9I/IO1SFwqahMoqkKcCgG5caGAuG7jJYmI12nstoGvZ1EPcJzZ0ey8&#10;YjX5Xu1pjF1gC5dzA4q4Dq7jxsLrS3WxBBUTssM+MFn4ogir8vSkwNyFAz/Tfp0aJSUcc7TQpjTk&#10;Wse6JY9xHgZiuX2E0WMSOTbajXiQct/rzJgb7bFj+dDiQPct1Z/rnbcQqzfaVt+zember5pA2fbh&#10;6RGtPT+b7m5BJZrSXxh+58t0KGXTJuzYRdWLXhphSRauF4IggUWWibE5Gros9H+C8gcAAP//AwBQ&#10;SwECLQAUAAYACAAAACEAtoM4kv4AAADhAQAAEwAAAAAAAAAAAAAAAAAAAAAAW0NvbnRlbnRfVHlw&#10;ZXNdLnhtbFBLAQItABQABgAIAAAAIQA4/SH/1gAAAJQBAAALAAAAAAAAAAAAAAAAAC8BAABfcmVs&#10;cy8ucmVsc1BLAQItABQABgAIAAAAIQCASsrYLgIAADUEAAAOAAAAAAAAAAAAAAAAAC4CAABkcnMv&#10;ZTJvRG9jLnhtbFBLAQItABQABgAIAAAAIQCTAbD+2wAAAAkBAAAPAAAAAAAAAAAAAAAAAIgEAABk&#10;cnMvZG93bnJldi54bWxQSwUGAAAAAAQABADzAAAAkAUAAAAA&#10;" o:allowincell="f"/>
            </w:pict>
          </mc:Fallback>
        </mc:AlternateContent>
      </w:r>
      <w:r w:rsidRPr="00E552C5">
        <w:rPr>
          <w:rFonts w:eastAsia="黑体" w:hint="eastAsia"/>
          <w:sz w:val="28"/>
          <w:szCs w:val="20"/>
        </w:rPr>
        <w:t>指导教师</w:t>
      </w:r>
      <w:commentRangeEnd w:id="4"/>
      <w:r>
        <w:rPr>
          <w:rStyle w:val="a5"/>
        </w:rPr>
        <w:commentReference w:id="4"/>
      </w:r>
      <w:r w:rsidRPr="00E552C5">
        <w:rPr>
          <w:rFonts w:eastAsia="黑体" w:hint="eastAsia"/>
          <w:sz w:val="28"/>
          <w:szCs w:val="20"/>
        </w:rPr>
        <w:t>签章：</w:t>
      </w:r>
      <w:r w:rsidRPr="00E552C5">
        <w:rPr>
          <w:rFonts w:eastAsia="黑体" w:hint="eastAsia"/>
          <w:sz w:val="28"/>
          <w:szCs w:val="20"/>
        </w:rPr>
        <w:t xml:space="preserve">                            </w:t>
      </w:r>
    </w:p>
    <w:p w14:paraId="5080EC78" w14:textId="77777777" w:rsidR="00150B71" w:rsidRPr="00E552C5" w:rsidRDefault="00150B71" w:rsidP="00150B71">
      <w:pPr>
        <w:spacing w:beforeLines="0" w:before="0" w:afterLines="0" w:after="0"/>
        <w:rPr>
          <w:rFonts w:eastAsia="黑体"/>
          <w:szCs w:val="20"/>
        </w:rPr>
      </w:pPr>
      <w:r w:rsidRPr="00E552C5">
        <w:rPr>
          <w:rFonts w:eastAsia="黑体"/>
          <w:noProof/>
          <w:sz w:val="28"/>
          <w:szCs w:val="20"/>
        </w:rPr>
        <mc:AlternateContent>
          <mc:Choice Requires="wps">
            <w:drawing>
              <wp:anchor distT="0" distB="0" distL="114300" distR="114300" simplePos="0" relativeHeight="251673600" behindDoc="0" locked="0" layoutInCell="0" allowOverlap="1" wp14:anchorId="4D9D2124" wp14:editId="200D3E3E">
                <wp:simplePos x="0" y="0"/>
                <wp:positionH relativeFrom="column">
                  <wp:posOffset>1371600</wp:posOffset>
                </wp:positionH>
                <wp:positionV relativeFrom="paragraph">
                  <wp:posOffset>290830</wp:posOffset>
                </wp:positionV>
                <wp:extent cx="1943100" cy="0"/>
                <wp:effectExtent l="7620" t="9525" r="11430" b="9525"/>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3186D" id="直接连接符 11"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2.9pt" to="261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JmCLwIAADUEAAAOAAAAZHJzL2Uyb0RvYy54bWysU02O0zAU3iNxB8v7NkknHdqo6Qg1LZsB&#10;Ks1wANd2GgvHtmy3aYW4AhdAYgcrluy5DcMxeHZ/oLBBiCwc2+/z5++993lys2sl2nLrhFYlzvop&#10;RlxRzYRal/jV/aI3wsh5ohiRWvES77nDN9PHjyadKfhAN1oybhGQKFd0psSN96ZIEkcb3hLX14Yr&#10;CNbatsTD0q4TZkkH7K1MBml6nXTaMmM15c7BbnUI4mnkr2tO/cu6dtwjWWLQ5uNo47gKYzKdkGJt&#10;iWkEPcog/6CiJULBpWeqiniCNlb8QdUKarXTte9T3Sa6rgXlMQfIJkt/y+auIYbHXKA4zpzL5P4f&#10;LX2xXVokGPQuw0iRFnr08P7Lt3cfv3/9AOPD508IIlCmzrgC0DO1tCFRulN35lbT1w4pPWuIWvMo&#10;935vgCKeSC6OhIUzcNmqe64ZYMjG61izXW3bQAnVQLvYmv25NXznEYXNbJxfZSl0kJ5iCSlOB411&#10;/hnXLQqTEkuhQtVIQba3zoN0gJ4gYVvphZAydl4q1JV4PBwM4wGnpWAhGGDOrlczadGWBO/EL9QB&#10;yC5gVm8Ui2QNJ2x+nHsi5GEOeKkCH6QCco6zgznejNPxfDQf5b18cD3v5WlV9Z4uZnnvepE9GVZX&#10;1WxWZW+DtCwvGsEYV0HdyahZ/ndGOD6Zg8XOVj2XIblkjymC2NM/io69DO07GGGl2X5pQzVCW8Gb&#10;EXx8R8H8v64j6udrn/4AAAD//wMAUEsDBBQABgAIAAAAIQCfqsoN3AAAAAkBAAAPAAAAZHJzL2Rv&#10;d25yZXYueG1sTI/BTsMwEETvSPyDtUhcKurU0AqFOBUCcuNCAXHdxksSEa/T2G0DX88iDnDc2dHM&#10;vGI9+V4daIxdYAuLeQaKuA6u48bCy3N1cQ0qJmSHfWCy8EkR1uXpSYG5C0d+osMmNUpCOOZooU1p&#10;yLWOdUse4zwMxPJ7D6PHJOfYaDfiUcJ9r02WrbTHjqWhxYHuWqo/NntvIVavtKu+ZvUse7tsApnd&#10;/eMDWnt+Nt3egEo0pT8z/MyX6VDKpm3Ys4uqt2AWK2FJFq6WgiCGpTEibH8FXRb6P0H5DQAA//8D&#10;AFBLAQItABQABgAIAAAAIQC2gziS/gAAAOEBAAATAAAAAAAAAAAAAAAAAAAAAABbQ29udGVudF9U&#10;eXBlc10ueG1sUEsBAi0AFAAGAAgAAAAhADj9If/WAAAAlAEAAAsAAAAAAAAAAAAAAAAALwEAAF9y&#10;ZWxzLy5yZWxzUEsBAi0AFAAGAAgAAAAhAOFImYIvAgAANQQAAA4AAAAAAAAAAAAAAAAALgIAAGRy&#10;cy9lMm9Eb2MueG1sUEsBAi0AFAAGAAgAAAAhAJ+qyg3cAAAACQEAAA8AAAAAAAAAAAAAAAAAiQQA&#10;AGRycy9kb3ducmV2LnhtbFBLBQYAAAAABAAEAPMAAACSBQAAAAA=&#10;" o:allowincell="f"/>
            </w:pict>
          </mc:Fallback>
        </mc:AlternateContent>
      </w:r>
      <w:r w:rsidRPr="00E552C5">
        <w:rPr>
          <w:rFonts w:eastAsia="黑体" w:hint="eastAsia"/>
          <w:sz w:val="28"/>
          <w:szCs w:val="20"/>
        </w:rPr>
        <w:t>专业负责人签章：</w:t>
      </w:r>
    </w:p>
    <w:p w14:paraId="7CFCA0F1" w14:textId="77777777" w:rsidR="00150B71" w:rsidRDefault="00150B71" w:rsidP="00150B71">
      <w:pPr>
        <w:spacing w:beforeLines="0" w:before="0" w:afterLines="0" w:after="0"/>
        <w:jc w:val="center"/>
        <w:rPr>
          <w:rFonts w:eastAsia="黑体"/>
          <w:sz w:val="28"/>
          <w:szCs w:val="20"/>
        </w:rPr>
      </w:pPr>
      <w:r w:rsidRPr="00E552C5">
        <w:rPr>
          <w:rFonts w:eastAsia="黑体" w:hint="eastAsia"/>
          <w:sz w:val="28"/>
          <w:szCs w:val="20"/>
        </w:rPr>
        <w:t>201</w:t>
      </w:r>
      <w:r w:rsidRPr="00E552C5">
        <w:rPr>
          <w:rFonts w:eastAsia="黑体"/>
          <w:sz w:val="28"/>
          <w:szCs w:val="20"/>
        </w:rPr>
        <w:t>*</w:t>
      </w:r>
      <w:r w:rsidRPr="00E552C5">
        <w:rPr>
          <w:rFonts w:eastAsia="黑体" w:hint="eastAsia"/>
          <w:sz w:val="28"/>
          <w:szCs w:val="20"/>
        </w:rPr>
        <w:t>年</w:t>
      </w:r>
      <w:r w:rsidRPr="00E552C5">
        <w:rPr>
          <w:rFonts w:eastAsia="黑体" w:hint="eastAsia"/>
          <w:sz w:val="28"/>
          <w:szCs w:val="20"/>
        </w:rPr>
        <w:t xml:space="preserve"> </w:t>
      </w:r>
      <w:r w:rsidRPr="00E552C5">
        <w:rPr>
          <w:rFonts w:eastAsia="黑体"/>
          <w:sz w:val="28"/>
          <w:szCs w:val="20"/>
        </w:rPr>
        <w:t>**</w:t>
      </w:r>
      <w:r w:rsidRPr="00E552C5">
        <w:rPr>
          <w:rFonts w:eastAsia="黑体" w:hint="eastAsia"/>
          <w:sz w:val="28"/>
          <w:szCs w:val="20"/>
        </w:rPr>
        <w:t xml:space="preserve"> </w:t>
      </w:r>
      <w:r w:rsidRPr="00E552C5">
        <w:rPr>
          <w:rFonts w:eastAsia="黑体" w:hint="eastAsia"/>
          <w:sz w:val="28"/>
          <w:szCs w:val="20"/>
        </w:rPr>
        <w:t>月</w:t>
      </w:r>
      <w:r w:rsidRPr="00E552C5">
        <w:rPr>
          <w:rFonts w:eastAsia="黑体" w:hint="eastAsia"/>
          <w:sz w:val="28"/>
          <w:szCs w:val="20"/>
        </w:rPr>
        <w:t xml:space="preserve"> </w:t>
      </w:r>
      <w:r w:rsidRPr="00E552C5">
        <w:rPr>
          <w:rFonts w:eastAsia="黑体"/>
          <w:sz w:val="28"/>
          <w:szCs w:val="20"/>
        </w:rPr>
        <w:t>**</w:t>
      </w:r>
      <w:r w:rsidRPr="00E552C5">
        <w:rPr>
          <w:rFonts w:eastAsia="黑体" w:hint="eastAsia"/>
          <w:sz w:val="28"/>
          <w:szCs w:val="20"/>
        </w:rPr>
        <w:t xml:space="preserve"> </w:t>
      </w:r>
      <w:r w:rsidRPr="00E552C5">
        <w:rPr>
          <w:rFonts w:eastAsia="黑体" w:hint="eastAsia"/>
          <w:sz w:val="28"/>
          <w:szCs w:val="20"/>
        </w:rPr>
        <w:t>日</w:t>
      </w:r>
    </w:p>
    <w:p w14:paraId="6038B31B" w14:textId="77777777" w:rsidR="00A577B7" w:rsidRDefault="00A577B7" w:rsidP="00A577B7">
      <w:pPr>
        <w:pStyle w:val="aa"/>
        <w:spacing w:before="120" w:afterLines="100" w:after="240"/>
        <w:jc w:val="center"/>
        <w:rPr>
          <w:rFonts w:ascii="黑体" w:eastAsia="黑体"/>
          <w:b/>
          <w:bCs/>
          <w:sz w:val="32"/>
        </w:rPr>
      </w:pPr>
    </w:p>
    <w:p w14:paraId="0BE9665A" w14:textId="77777777" w:rsidR="00A577B7" w:rsidRDefault="00A577B7" w:rsidP="00A577B7">
      <w:pPr>
        <w:pStyle w:val="aa"/>
        <w:spacing w:before="120" w:afterLines="100" w:after="240"/>
        <w:jc w:val="center"/>
        <w:rPr>
          <w:rFonts w:ascii="黑体" w:eastAsia="黑体"/>
          <w:b/>
          <w:bCs/>
          <w:sz w:val="32"/>
        </w:rPr>
      </w:pPr>
      <w:r>
        <w:rPr>
          <w:rFonts w:ascii="黑体" w:eastAsia="黑体" w:hint="eastAsia"/>
          <w:b/>
          <w:bCs/>
          <w:sz w:val="32"/>
        </w:rPr>
        <w:lastRenderedPageBreak/>
        <w:t>独 创 性 声 明</w:t>
      </w:r>
    </w:p>
    <w:p w14:paraId="14084418" w14:textId="77777777" w:rsidR="00A577B7" w:rsidRDefault="00A577B7" w:rsidP="00A577B7">
      <w:pPr>
        <w:pStyle w:val="aa"/>
        <w:spacing w:before="120" w:after="120" w:line="360" w:lineRule="auto"/>
        <w:ind w:firstLine="482"/>
        <w:rPr>
          <w:sz w:val="24"/>
        </w:rPr>
      </w:pPr>
      <w:r>
        <w:rPr>
          <w:rFonts w:hint="eastAsia"/>
          <w:sz w:val="24"/>
        </w:rPr>
        <w:t>本人声明所呈交的论文是我个人在导师指导下进行的研究工作及取得的研究成果。尽我所知，除了文中特别加以标注和致谢的地方外，论文中不包含其他人已经发表或撰写过的研究成果，也不包含为获得北京工业大学或其它教育机构的学位或证书而使用过的材料。与我一同工作的同志对本研究所做的任何贡献均已在论文中作了明确的说明并表示了谢意。</w:t>
      </w:r>
    </w:p>
    <w:p w14:paraId="1C290571" w14:textId="77777777" w:rsidR="00A577B7" w:rsidRDefault="00A577B7" w:rsidP="00A577B7">
      <w:pPr>
        <w:pStyle w:val="aa"/>
        <w:spacing w:before="120" w:after="120"/>
        <w:ind w:firstLine="480"/>
        <w:rPr>
          <w:sz w:val="24"/>
        </w:rPr>
      </w:pPr>
    </w:p>
    <w:p w14:paraId="6CC286C8" w14:textId="77777777" w:rsidR="00A577B7" w:rsidRDefault="00A577B7" w:rsidP="00A577B7">
      <w:pPr>
        <w:pStyle w:val="aa"/>
        <w:spacing w:before="120" w:after="120"/>
        <w:ind w:firstLine="480"/>
        <w:rPr>
          <w:sz w:val="24"/>
        </w:rPr>
      </w:pPr>
    </w:p>
    <w:p w14:paraId="7DB9927A" w14:textId="77777777" w:rsidR="00A577B7" w:rsidRDefault="00A577B7" w:rsidP="00A577B7">
      <w:pPr>
        <w:pStyle w:val="aa"/>
        <w:spacing w:before="120" w:after="120"/>
        <w:ind w:firstLine="480"/>
        <w:rPr>
          <w:sz w:val="24"/>
        </w:rPr>
      </w:pPr>
    </w:p>
    <w:p w14:paraId="53353AD8" w14:textId="77777777" w:rsidR="00A577B7" w:rsidRDefault="00A577B7" w:rsidP="00A577B7">
      <w:pPr>
        <w:pStyle w:val="aa"/>
        <w:spacing w:before="120" w:after="120"/>
        <w:ind w:left="3345" w:firstLine="55"/>
        <w:rPr>
          <w:sz w:val="24"/>
          <w:u w:val="single"/>
        </w:rPr>
      </w:pPr>
      <w:commentRangeStart w:id="5"/>
      <w:r>
        <w:rPr>
          <w:rFonts w:hint="eastAsia"/>
          <w:sz w:val="24"/>
        </w:rPr>
        <w:t>签名</w:t>
      </w:r>
      <w:commentRangeEnd w:id="5"/>
      <w:r>
        <w:rPr>
          <w:rStyle w:val="a5"/>
          <w:rFonts w:ascii="Times New Roman" w:eastAsia="宋体" w:hAnsi="Times New Roman" w:cs="Times New Roman"/>
        </w:rPr>
        <w:commentReference w:id="5"/>
      </w:r>
      <w:r>
        <w:rPr>
          <w:rFonts w:hint="eastAsia"/>
          <w:sz w:val="24"/>
        </w:rPr>
        <w:t>：</w:t>
      </w:r>
      <w:r>
        <w:rPr>
          <w:rFonts w:hint="eastAsia"/>
          <w:sz w:val="24"/>
          <w:u w:val="single"/>
        </w:rPr>
        <w:t xml:space="preserve">             </w:t>
      </w:r>
      <w:r>
        <w:rPr>
          <w:rFonts w:hint="eastAsia"/>
          <w:sz w:val="24"/>
        </w:rPr>
        <w:t xml:space="preserve"> 日期：</w:t>
      </w:r>
      <w:r>
        <w:rPr>
          <w:rFonts w:hint="eastAsia"/>
          <w:sz w:val="24"/>
          <w:u w:val="single"/>
        </w:rPr>
        <w:t xml:space="preserve">           </w:t>
      </w:r>
    </w:p>
    <w:p w14:paraId="3C1F594B" w14:textId="77777777" w:rsidR="00A577B7" w:rsidRDefault="00A577B7" w:rsidP="00A577B7">
      <w:pPr>
        <w:pStyle w:val="aa"/>
        <w:spacing w:before="120" w:after="120"/>
        <w:ind w:left="3345" w:firstLine="55"/>
        <w:rPr>
          <w:sz w:val="24"/>
        </w:rPr>
      </w:pPr>
    </w:p>
    <w:p w14:paraId="19B17082" w14:textId="77777777" w:rsidR="00A577B7" w:rsidRDefault="00A577B7" w:rsidP="00A577B7">
      <w:pPr>
        <w:pStyle w:val="aa"/>
        <w:spacing w:before="120" w:after="120"/>
        <w:ind w:left="3345" w:firstLine="55"/>
        <w:rPr>
          <w:sz w:val="24"/>
        </w:rPr>
      </w:pPr>
    </w:p>
    <w:p w14:paraId="4735F209" w14:textId="77777777" w:rsidR="00A577B7" w:rsidRDefault="00A577B7" w:rsidP="00A577B7">
      <w:pPr>
        <w:pStyle w:val="aa"/>
        <w:spacing w:before="120" w:after="120"/>
        <w:ind w:left="3345" w:firstLine="55"/>
        <w:rPr>
          <w:sz w:val="24"/>
        </w:rPr>
      </w:pPr>
    </w:p>
    <w:p w14:paraId="7B930FB1" w14:textId="77777777" w:rsidR="00A577B7" w:rsidRDefault="00A577B7" w:rsidP="00A577B7">
      <w:pPr>
        <w:pStyle w:val="aa"/>
        <w:spacing w:before="120" w:after="120"/>
        <w:ind w:left="3345" w:firstLine="55"/>
        <w:rPr>
          <w:sz w:val="24"/>
        </w:rPr>
      </w:pPr>
    </w:p>
    <w:p w14:paraId="53CE03FE" w14:textId="77777777" w:rsidR="00A577B7" w:rsidRDefault="00A577B7" w:rsidP="00A577B7">
      <w:pPr>
        <w:pStyle w:val="aa"/>
        <w:spacing w:before="120" w:after="120"/>
        <w:ind w:left="3345" w:firstLine="55"/>
        <w:rPr>
          <w:sz w:val="24"/>
        </w:rPr>
      </w:pPr>
    </w:p>
    <w:p w14:paraId="217C0982" w14:textId="77777777" w:rsidR="00A577B7" w:rsidRDefault="00A577B7" w:rsidP="00A577B7">
      <w:pPr>
        <w:pStyle w:val="aa"/>
        <w:spacing w:before="120" w:after="120"/>
        <w:ind w:left="3345" w:firstLine="55"/>
        <w:rPr>
          <w:sz w:val="24"/>
        </w:rPr>
      </w:pPr>
    </w:p>
    <w:p w14:paraId="2E8578B9" w14:textId="77777777" w:rsidR="00A577B7" w:rsidRDefault="00A577B7" w:rsidP="00A577B7">
      <w:pPr>
        <w:pStyle w:val="aa"/>
        <w:spacing w:before="120" w:after="120"/>
        <w:ind w:left="3345" w:firstLine="55"/>
        <w:rPr>
          <w:sz w:val="24"/>
        </w:rPr>
      </w:pPr>
    </w:p>
    <w:p w14:paraId="51752966" w14:textId="77777777" w:rsidR="00A577B7" w:rsidRDefault="00A577B7" w:rsidP="00A577B7">
      <w:pPr>
        <w:pStyle w:val="aa"/>
        <w:spacing w:before="120" w:after="120"/>
        <w:jc w:val="center"/>
        <w:rPr>
          <w:rFonts w:ascii="黑体" w:eastAsia="黑体"/>
          <w:b/>
          <w:bCs/>
          <w:sz w:val="32"/>
        </w:rPr>
      </w:pPr>
      <w:r>
        <w:rPr>
          <w:rFonts w:ascii="黑体" w:eastAsia="黑体" w:hint="eastAsia"/>
          <w:b/>
          <w:bCs/>
          <w:sz w:val="32"/>
        </w:rPr>
        <w:t>关于论文使用授权的说明</w:t>
      </w:r>
    </w:p>
    <w:p w14:paraId="16C1FFE1" w14:textId="77777777" w:rsidR="00A577B7" w:rsidRDefault="00A577B7" w:rsidP="00A577B7">
      <w:pPr>
        <w:pStyle w:val="aa"/>
        <w:spacing w:before="120" w:after="120"/>
        <w:jc w:val="center"/>
        <w:rPr>
          <w:rFonts w:ascii="黑体" w:eastAsia="黑体"/>
          <w:b/>
          <w:bCs/>
          <w:sz w:val="32"/>
        </w:rPr>
      </w:pPr>
    </w:p>
    <w:p w14:paraId="2B821BB4" w14:textId="77777777" w:rsidR="00A577B7" w:rsidRDefault="00A577B7" w:rsidP="00A577B7">
      <w:pPr>
        <w:pStyle w:val="aa"/>
        <w:spacing w:before="120" w:after="120" w:line="360" w:lineRule="auto"/>
        <w:ind w:firstLine="482"/>
        <w:rPr>
          <w:sz w:val="24"/>
        </w:rPr>
      </w:pPr>
      <w:r>
        <w:rPr>
          <w:rFonts w:hint="eastAsia"/>
          <w:sz w:val="24"/>
        </w:rPr>
        <w:t>本人完全了解北京工业大学有关保留、使用学位论文的规定，即：学校有权保留送交论文的复印件，允许论文被查阅和借阅；学校可以公布论文的全部或部分内容，可以采用影印、缩印或其他复制手段保存论文。</w:t>
      </w:r>
    </w:p>
    <w:p w14:paraId="396D8E60" w14:textId="77777777" w:rsidR="00A577B7" w:rsidRDefault="00A577B7" w:rsidP="00A577B7">
      <w:pPr>
        <w:pStyle w:val="aa"/>
        <w:spacing w:before="120" w:after="120" w:line="360" w:lineRule="auto"/>
        <w:ind w:firstLine="482"/>
        <w:rPr>
          <w:sz w:val="24"/>
        </w:rPr>
      </w:pPr>
      <w:r>
        <w:rPr>
          <w:rFonts w:hint="eastAsia"/>
          <w:sz w:val="24"/>
        </w:rPr>
        <w:t>（保密的论文在解密后应遵守此规定）</w:t>
      </w:r>
    </w:p>
    <w:p w14:paraId="3AFBC561" w14:textId="77777777" w:rsidR="00A577B7" w:rsidRDefault="00A577B7" w:rsidP="00A577B7">
      <w:pPr>
        <w:pStyle w:val="aa"/>
        <w:spacing w:before="120" w:after="120"/>
        <w:ind w:firstLine="480"/>
        <w:rPr>
          <w:sz w:val="24"/>
        </w:rPr>
      </w:pPr>
    </w:p>
    <w:p w14:paraId="67CFDF2C" w14:textId="77777777" w:rsidR="00A577B7" w:rsidRDefault="00A577B7" w:rsidP="00A577B7">
      <w:pPr>
        <w:pStyle w:val="aa"/>
        <w:spacing w:before="120" w:after="120"/>
        <w:ind w:firstLine="480"/>
        <w:rPr>
          <w:sz w:val="24"/>
        </w:rPr>
      </w:pPr>
    </w:p>
    <w:p w14:paraId="2CB17905" w14:textId="77777777" w:rsidR="00A577B7" w:rsidRDefault="00A577B7" w:rsidP="00A577B7">
      <w:pPr>
        <w:pStyle w:val="aa"/>
        <w:spacing w:before="120" w:after="120"/>
        <w:ind w:firstLine="480"/>
        <w:rPr>
          <w:sz w:val="24"/>
        </w:rPr>
      </w:pPr>
    </w:p>
    <w:p w14:paraId="2F7C8D15" w14:textId="77777777" w:rsidR="00A577B7" w:rsidRDefault="00A577B7" w:rsidP="00A577B7">
      <w:pPr>
        <w:pStyle w:val="aa"/>
        <w:spacing w:before="120" w:after="120"/>
        <w:ind w:firstLine="480"/>
        <w:rPr>
          <w:sz w:val="24"/>
        </w:rPr>
      </w:pPr>
      <w:commentRangeStart w:id="6"/>
      <w:r>
        <w:rPr>
          <w:rFonts w:hint="eastAsia"/>
          <w:sz w:val="24"/>
        </w:rPr>
        <w:t>签名</w:t>
      </w:r>
      <w:commentRangeEnd w:id="6"/>
      <w:r>
        <w:rPr>
          <w:rStyle w:val="a5"/>
          <w:rFonts w:ascii="Times New Roman" w:eastAsia="宋体" w:hAnsi="Times New Roman" w:cs="Times New Roman"/>
        </w:rPr>
        <w:commentReference w:id="6"/>
      </w:r>
      <w:r>
        <w:rPr>
          <w:rFonts w:hint="eastAsia"/>
          <w:sz w:val="24"/>
        </w:rPr>
        <w:t>：</w:t>
      </w:r>
      <w:r>
        <w:rPr>
          <w:rFonts w:hint="eastAsia"/>
          <w:sz w:val="24"/>
          <w:u w:val="single"/>
        </w:rPr>
        <w:t xml:space="preserve">             </w:t>
      </w:r>
      <w:r>
        <w:rPr>
          <w:rFonts w:hint="eastAsia"/>
          <w:sz w:val="24"/>
        </w:rPr>
        <w:t xml:space="preserve"> </w:t>
      </w:r>
      <w:commentRangeStart w:id="7"/>
      <w:r>
        <w:rPr>
          <w:rFonts w:hint="eastAsia"/>
          <w:sz w:val="24"/>
        </w:rPr>
        <w:t>导师</w:t>
      </w:r>
      <w:commentRangeEnd w:id="7"/>
      <w:r>
        <w:rPr>
          <w:rStyle w:val="a5"/>
          <w:rFonts w:ascii="Times New Roman" w:eastAsia="宋体" w:hAnsi="Times New Roman" w:cs="Times New Roman"/>
        </w:rPr>
        <w:commentReference w:id="7"/>
      </w:r>
      <w:r>
        <w:rPr>
          <w:rFonts w:hint="eastAsia"/>
          <w:sz w:val="24"/>
        </w:rPr>
        <w:t>签名：</w:t>
      </w:r>
      <w:r>
        <w:rPr>
          <w:rFonts w:hint="eastAsia"/>
          <w:sz w:val="24"/>
          <w:u w:val="single"/>
        </w:rPr>
        <w:t xml:space="preserve">             </w:t>
      </w:r>
      <w:r>
        <w:rPr>
          <w:rFonts w:hint="eastAsia"/>
          <w:sz w:val="24"/>
        </w:rPr>
        <w:t xml:space="preserve"> 日期：</w:t>
      </w:r>
      <w:r>
        <w:rPr>
          <w:rFonts w:hint="eastAsia"/>
          <w:sz w:val="24"/>
          <w:u w:val="single"/>
        </w:rPr>
        <w:t xml:space="preserve">          </w:t>
      </w:r>
    </w:p>
    <w:p w14:paraId="7D942ADB" w14:textId="77777777" w:rsidR="00A577B7" w:rsidRPr="00A577B7" w:rsidRDefault="00A577B7" w:rsidP="00150B71">
      <w:pPr>
        <w:spacing w:beforeLines="0" w:before="0" w:afterLines="0" w:after="0"/>
        <w:jc w:val="center"/>
        <w:rPr>
          <w:rFonts w:eastAsia="黑体"/>
          <w:sz w:val="28"/>
          <w:szCs w:val="20"/>
        </w:rPr>
      </w:pPr>
    </w:p>
    <w:p w14:paraId="383D05AD" w14:textId="77777777" w:rsidR="00A577B7" w:rsidRDefault="00A577B7" w:rsidP="00150B71">
      <w:pPr>
        <w:spacing w:beforeLines="0" w:before="0" w:afterLines="0" w:after="0"/>
        <w:jc w:val="center"/>
        <w:rPr>
          <w:rFonts w:eastAsia="黑体"/>
          <w:sz w:val="28"/>
          <w:szCs w:val="20"/>
        </w:rPr>
      </w:pPr>
    </w:p>
    <w:p w14:paraId="47424F78" w14:textId="77777777" w:rsidR="00150B71" w:rsidRDefault="00150B71" w:rsidP="00150B71">
      <w:pPr>
        <w:autoSpaceDE w:val="0"/>
        <w:autoSpaceDN w:val="0"/>
        <w:adjustRightInd w:val="0"/>
        <w:spacing w:beforeLines="0" w:before="120" w:afterLines="0" w:after="120"/>
        <w:jc w:val="center"/>
        <w:rPr>
          <w:kern w:val="0"/>
        </w:rPr>
        <w:sectPr w:rsidR="00150B71">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fmt="upperRoman" w:start="1"/>
          <w:cols w:space="720"/>
          <w:docGrid w:linePitch="312"/>
        </w:sectPr>
      </w:pPr>
    </w:p>
    <w:p w14:paraId="2E8F4FB9" w14:textId="5A11EFC9" w:rsidR="00150B71" w:rsidRPr="00FE73A0" w:rsidRDefault="00150B71" w:rsidP="00FE73A0">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8" w:name="_Toc480468778"/>
      <w:r w:rsidRPr="00FE73A0">
        <w:rPr>
          <w:rFonts w:asciiTheme="majorEastAsia" w:eastAsiaTheme="majorEastAsia" w:hAnsiTheme="majorEastAsia" w:hint="eastAsia"/>
          <w:b/>
          <w:szCs w:val="36"/>
        </w:rPr>
        <w:lastRenderedPageBreak/>
        <w:t>摘要</w:t>
      </w:r>
      <w:bookmarkEnd w:id="8"/>
    </w:p>
    <w:p w14:paraId="4AF23377" w14:textId="6978570F" w:rsidR="00150B71" w:rsidRDefault="00150B71" w:rsidP="00EA09B3">
      <w:pPr>
        <w:spacing w:beforeLines="0" w:before="120" w:afterLines="0" w:after="120" w:line="360" w:lineRule="exact"/>
        <w:ind w:firstLine="420"/>
      </w:pPr>
      <w:r>
        <w:rPr>
          <w:rFonts w:hint="eastAsia"/>
        </w:rPr>
        <w:t>****************************************************************************************************************</w:t>
      </w:r>
      <w:r w:rsidR="0052169F">
        <w:rPr>
          <w:rFonts w:hint="eastAsia"/>
        </w:rPr>
        <w:t>。</w:t>
      </w:r>
    </w:p>
    <w:p w14:paraId="48AD2C1B" w14:textId="3ED602FC" w:rsidR="00150B71" w:rsidRDefault="00150B71" w:rsidP="00EA09B3">
      <w:pPr>
        <w:spacing w:beforeLines="0" w:before="120" w:afterLines="0" w:after="120" w:line="360" w:lineRule="exact"/>
        <w:ind w:firstLine="420"/>
      </w:pPr>
      <w:r>
        <w:rPr>
          <w:rFonts w:hint="eastAsia"/>
        </w:rPr>
        <w:t>****************</w:t>
      </w:r>
      <w:r w:rsidR="0052169F">
        <w:t>*****************************************************************************************************************************************</w:t>
      </w:r>
      <w:r>
        <w:rPr>
          <w:rFonts w:hint="eastAsia"/>
        </w:rPr>
        <w:t>******************************************</w:t>
      </w:r>
      <w:r w:rsidR="0052169F">
        <w:rPr>
          <w:rFonts w:hint="eastAsia"/>
        </w:rPr>
        <w:t>。</w:t>
      </w:r>
    </w:p>
    <w:p w14:paraId="3681D36A" w14:textId="77777777" w:rsidR="00150B71" w:rsidRDefault="00150B71" w:rsidP="00150B71">
      <w:pPr>
        <w:spacing w:beforeLines="0" w:before="120" w:afterLines="0" w:after="120" w:line="312" w:lineRule="auto"/>
        <w:ind w:firstLine="420"/>
      </w:pPr>
    </w:p>
    <w:p w14:paraId="2D98478D" w14:textId="77777777" w:rsidR="00150B71" w:rsidRPr="00FC2CBB" w:rsidRDefault="00150B71" w:rsidP="00150B71">
      <w:pPr>
        <w:pStyle w:val="aa"/>
        <w:snapToGrid w:val="0"/>
        <w:spacing w:before="120" w:after="120" w:line="312" w:lineRule="auto"/>
        <w:rPr>
          <w:rFonts w:hAnsi="宋体"/>
          <w:szCs w:val="21"/>
        </w:rPr>
      </w:pPr>
      <w:commentRangeStart w:id="9"/>
      <w:r w:rsidRPr="00427BB3">
        <w:rPr>
          <w:rFonts w:ascii="黑体" w:eastAsia="黑体" w:hAnsi="宋体" w:hint="eastAsia"/>
          <w:sz w:val="24"/>
        </w:rPr>
        <w:t>关键词</w:t>
      </w:r>
      <w:commentRangeEnd w:id="9"/>
      <w:r>
        <w:rPr>
          <w:rStyle w:val="a5"/>
          <w:rFonts w:ascii="Times New Roman" w:hAnsi="Times New Roman"/>
        </w:rPr>
        <w:commentReference w:id="9"/>
      </w:r>
      <w:r>
        <w:rPr>
          <w:rFonts w:hAnsi="宋体" w:hint="eastAsia"/>
          <w:szCs w:val="21"/>
        </w:rPr>
        <w:t>：</w:t>
      </w:r>
      <w:r w:rsidRPr="00427BB3">
        <w:rPr>
          <w:rFonts w:hAnsi="宋体"/>
          <w:sz w:val="24"/>
        </w:rPr>
        <w:t xml:space="preserve">(词) ；(词) ；… </w:t>
      </w:r>
      <w:proofErr w:type="gramStart"/>
      <w:r w:rsidRPr="00427BB3">
        <w:rPr>
          <w:rFonts w:hAnsi="宋体"/>
          <w:sz w:val="24"/>
        </w:rPr>
        <w:t>；(</w:t>
      </w:r>
      <w:proofErr w:type="gramEnd"/>
      <w:r w:rsidRPr="00427BB3">
        <w:rPr>
          <w:rFonts w:hAnsi="宋体"/>
          <w:sz w:val="24"/>
        </w:rPr>
        <w:t>词)</w:t>
      </w:r>
    </w:p>
    <w:p w14:paraId="45FDAEFC" w14:textId="77777777" w:rsidR="00150B71" w:rsidRPr="00FC2CBB" w:rsidRDefault="00150B71" w:rsidP="00150B71">
      <w:pPr>
        <w:pStyle w:val="aa"/>
        <w:snapToGrid w:val="0"/>
        <w:spacing w:line="312" w:lineRule="auto"/>
        <w:rPr>
          <w:rFonts w:ascii="Times New Roman" w:hAnsi="Times New Roman"/>
        </w:rPr>
      </w:pPr>
      <w:r w:rsidRPr="00FC2CBB">
        <w:rPr>
          <w:rFonts w:ascii="Times New Roman" w:hAnsi="Times New Roman"/>
          <w:noProof/>
        </w:rPr>
        <mc:AlternateContent>
          <mc:Choice Requires="wps">
            <w:drawing>
              <wp:anchor distT="0" distB="0" distL="114300" distR="114300" simplePos="0" relativeHeight="251662336" behindDoc="0" locked="0" layoutInCell="0" allowOverlap="1" wp14:anchorId="37199409" wp14:editId="6B50E9FE">
                <wp:simplePos x="0" y="0"/>
                <wp:positionH relativeFrom="column">
                  <wp:posOffset>485775</wp:posOffset>
                </wp:positionH>
                <wp:positionV relativeFrom="paragraph">
                  <wp:posOffset>27305</wp:posOffset>
                </wp:positionV>
                <wp:extent cx="0" cy="702945"/>
                <wp:effectExtent l="7620" t="12700" r="11430" b="8255"/>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29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0D97A1A" id="直接连接符 10"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5pt,2.15pt" to="38.2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yy6owIAAG0FAAAOAAAAZHJzL2Uyb0RvYy54bWysVMuO0zAU3SPxD1b2mTyavqJJRzNpymaA&#10;kWYQazd2GovEjmy3aYX4BX4AiR2sWLLnbxg+g2snDdNhg9AkkuXrx/G551z7/GJfV2hHpWKCJ05w&#10;5juI8lwQxjeJ8+Zu5c4cpDTmBFeC08Q5UOVcLJ4/O2+bmIaiFBWhEgEIV3HbJE6pdRN7nspLWmN1&#10;JhrKYbIQssYaQrnxiMQtoNeVF/r+xGuFJI0UOVUKRpfdpLOw+EVBc/26KBTVqEoc4KZtK227Nq23&#10;OMfxRuKmZHlPA/8HixozDocOUEusMdpK9hdUzXIplCj0WS5qTxQFy6nNAbIJ/EfZ3Ja4oTYXEEc1&#10;g0zq6WDzV7sbiRgB70Aejmvw6P7T958fv/z68Rna+29fEcyATG2jYlid8htpEs33/La5Fvk7hbhI&#10;S8w31NK9OzQAEZgd3skWE6gGDlu3LwWBNXirhdVsX8jaQIIaaG+tOQzW0L1GeTeYw+jUD+fR2ILj&#10;+LivkUq/oKJGppM4FeNGNBzj3bXShgeOj0vMMBcrVlXW+IqjNnHm43BsNyhRMWImzTIlN+u0kmiH&#10;TenYrz/3ZJkUW04sWEkxyfq+xqzq+nB4xQ0etdXYMYJor6FrxyFDWynv5/48m2WzyI3CSeZG/nLp&#10;Xq7SyJ2sgul4OVqm6TL4YIgGUVwyQig3XI9VG0T/VhX9/enqbajbQRTvFN2qB2RPmV6uxv40Gs3c&#10;6XQ8cqNR5rtXs1XqXqbBZDLNrtKr7BHTzGavnobsIKVhJbaaytuStIgwY/9oPA8DBwK45eG08w3h&#10;agPPU66lg6TQb5kubbGaMjMYJ17PfPP3Xg/onRBHD000uNDn9kcq8Pzor70Dpuy7C7QW5HAjj3cD&#10;7rTd1L8/5tF4GEP/4Su5+A0AAP//AwBQSwMEFAAGAAgAAAAhADnEhi7aAAAABwEAAA8AAABkcnMv&#10;ZG93bnJldi54bWxMjsFOwzAQRO9I/IO1SFwqarelBYU4FQJy40IBcd3GSxIRr9PYbQNfz8IFjqN5&#10;mnn5evSdOtAQ28AWZlMDirgKruXawstzeXENKiZkh11gsvBJEdbF6UmOmQtHfqLDJtVKRjhmaKFJ&#10;qc+0jlVDHuM09MTSvYfBY5I41NoNeJRx3+m5MSvtsWV5aLCnu4aqj83eW4jlK+3Kr0k1MW+LOtB8&#10;d//4gNaen423N6ASjekPhh99UYdCnLZhzy6qzsLVaimkhcsFKKl/41aw2dKALnL937/4BgAA//8D&#10;AFBLAQItABQABgAIAAAAIQC2gziS/gAAAOEBAAATAAAAAAAAAAAAAAAAAAAAAABbQ29udGVudF9U&#10;eXBlc10ueG1sUEsBAi0AFAAGAAgAAAAhADj9If/WAAAAlAEAAAsAAAAAAAAAAAAAAAAALwEAAF9y&#10;ZWxzLy5yZWxzUEsBAi0AFAAGAAgAAAAhADZ/LLqjAgAAbQUAAA4AAAAAAAAAAAAAAAAALgIAAGRy&#10;cy9lMm9Eb2MueG1sUEsBAi0AFAAGAAgAAAAhADnEhi7aAAAABwEAAA8AAAAAAAAAAAAAAAAA/QQA&#10;AGRycy9kb3ducmV2LnhtbFBLBQYAAAAABAAEAPMAAAAE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0288" behindDoc="0" locked="0" layoutInCell="0" allowOverlap="1" wp14:anchorId="1A2DB57A" wp14:editId="6697DB11">
                <wp:simplePos x="0" y="0"/>
                <wp:positionH relativeFrom="column">
                  <wp:posOffset>192405</wp:posOffset>
                </wp:positionH>
                <wp:positionV relativeFrom="paragraph">
                  <wp:posOffset>36830</wp:posOffset>
                </wp:positionV>
                <wp:extent cx="0" cy="918845"/>
                <wp:effectExtent l="9525" t="12700" r="9525" b="1143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88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85F369" id="直接连接符 9"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5pt,2.9pt" to="15.15pt,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SOdowIAAGsFAAAOAAAAZHJzL2Uyb0RvYy54bWysVEGO0zAU3SNxByv7TJI2adNo2tFMkrIZ&#10;YKQZxNqNncYisSPbbVohrsAFkNjBiiV7bsNwDL6dNkyHDULTSpa/Yz+//97/Pr/YNTXaUqmY4HMn&#10;OPMdRHkhCOPrufPmbunGDlIac4Jrwenc2VPlXCyePzvv2oSORCVqQiUCEK6Srp07ldZt4nmqqGiD&#10;1ZloKYePpZAN1hDKtUck7gC9qb2R70+8TkjSSlFQpWA16z86C4tflrTQr8tSUY3quQPctB2lHVdm&#10;9BbnOFlL3FasONDA/8GiwYzDpQNUhjVGG8n+gmpYIYUSpT4rROOJsmQFtTlANoH/KJvbCrfU5gLi&#10;qHaQST0dbPFqeyMRI3Nn5iCOG7Do/tP3nx+//PrxGcb7b1/RzIjUtSqBvSm/kSbNYsdv22tRvFOI&#10;i7TCfE0t2bt9CwiBOeGdHDGBauGqVfdSENiDN1pYxXalbAwkaIF21pj9YAzdaVT0iwWszoI4DiML&#10;jpPjuVYq/YKKBpnJ3KkZN5LhBG+vlTY8cHLcYpa5WLK6trbXHHUAGo0ie0CJmhHz0WxTcr1Ka4m2&#10;2BSO/R3uPdkmxYYTC1ZRTPLDXGNW93O4vOYGj9pa7BlBtNMwteuQoa2T9zN/lsd5HLrhaJK7oZ9l&#10;7uUyDd3JMphG2ThL0yz4YIgGYVIxQig3XI81G4T/VhOH7umrbajaQRTvFN2qB2RPmV4uI38ajmN3&#10;Oo3GbjjOffcqXqbuZRpMJtP8Kr3KHzHNbfbqacgOUhpWYqOpvK1Ihwgz9o+j2ShwIIAeH0173xCu&#10;1/A4FVo6SAr9lunKFqspM4Nx4nXsm//B6wG9F+LooYkGFw65/ZEKPD/6a3vAlH3fQCtB9jfy2BvQ&#10;0fbQ4fUxT8bDGOYP38jFbwAAAP//AwBQSwMEFAAGAAgAAAAhAPsYs47aAAAABwEAAA8AAABkcnMv&#10;ZG93bnJldi54bWxMj8FOwzAQRO9I/IO1SFwqatMoCIU4FQJy40IBcd3GSxIRr9PYbQNfz8IFjqN5&#10;mn1brmc/qANNsQ9s4XJpQBE3wfXcWnh5ri+uQcWE7HAITBY+KcK6Oj0psXDhyE902KRWyQjHAi10&#10;KY2F1rHpyGNchpFYuvcweUwSp1a7CY8y7ge9MuZKe+xZLnQ40l1Hzcdm7y3E+pV29deiWZi3rA20&#10;2t0/PqC152fz7Q2oRHP6g+FHX9ShEqdt2LOLarCQmUxIC7k8IPVv3AqWmxx0Ver//tU3AAAA//8D&#10;AFBLAQItABQABgAIAAAAIQC2gziS/gAAAOEBAAATAAAAAAAAAAAAAAAAAAAAAABbQ29udGVudF9U&#10;eXBlc10ueG1sUEsBAi0AFAAGAAgAAAAhADj9If/WAAAAlAEAAAsAAAAAAAAAAAAAAAAALwEAAF9y&#10;ZWxzLy5yZWxzUEsBAi0AFAAGAAgAAAAhAHWtI52jAgAAawUAAA4AAAAAAAAAAAAAAAAALgIAAGRy&#10;cy9lMm9Eb2MueG1sUEsBAi0AFAAGAAgAAAAhAPsYs47aAAAABwEAAA8AAAAAAAAAAAAAAAAA/QQA&#10;AGRycy9kb3ducmV2LnhtbFBLBQYAAAAABAAEAPMAAAAE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3360" behindDoc="0" locked="0" layoutInCell="0" allowOverlap="1" wp14:anchorId="6ABBFB88" wp14:editId="48AD80E0">
                <wp:simplePos x="0" y="0"/>
                <wp:positionH relativeFrom="column">
                  <wp:posOffset>1333500</wp:posOffset>
                </wp:positionH>
                <wp:positionV relativeFrom="paragraph">
                  <wp:posOffset>27305</wp:posOffset>
                </wp:positionV>
                <wp:extent cx="0" cy="288290"/>
                <wp:effectExtent l="7620" t="12700" r="11430" b="13335"/>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CE6295" id="直接连接符 8"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15pt" to="10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4COpQIAAGsFAAAOAAAAZHJzL2Uyb0RvYy54bWysVMuO0zAU3SPxD1b2mTyatmk06WgmTdkM&#10;MNIMYu3GTmOR2JHtNq0Qv8APILGDFUv2/A3DZ3DttGE6bBCaVrJ8/Tg595x7fX6xa2q0pVIxwVMn&#10;OPMdRHkhCOPr1Hlzt3RjBymNOcG14DR19lQ5F/Pnz867NqGhqERNqEQAwlXStalTad0mnqeKijZY&#10;nYmWctgshWywhlCuPSJxB+hN7YW+P/E6IUkrRUGVgtVFv+nMLX5Z0kK/LktFNapTB7hpO0o7rszo&#10;zc9xspa4rVhxoIH/g0WDGYePDlALrDHaSPYXVMMKKZQo9VkhGk+UJSuozQGyCfxH2dxWuKU2FxBH&#10;tYNM6ulgi1fbG4kYSR0wiuMGLLr/9P3nxy+/fnyG8f7bVxQbkbpWJXA24zfSpFns+G17LYp3CnGR&#10;VZivqSV7t28BITA3vJMrJlAtfGrVvRQEzuCNFlaxXSkbAwlaoJ01Zj8YQ3caFf1iAathHIcz65mH&#10;k+O9Vir9gooGmUnq1IwbyXCCt9dKGx44OR4xy1wsWV1b22uOutSZjcOxvaBEzYjZNMeUXK+yWqIt&#10;NoVjfzYp2Hl4TIoNJxasopjkh7nGrO7n8PGaGzxqa7FnBNFOw9SuQ4a2Tt7P/Fke53HkRuEkdyN/&#10;sXAvl1nkTpbBdLwYLbJsEXwwRIMoqRghlBuux5oNon+riUP39NU2VO0gineKbtUDsqdML5djfxqN&#10;Ync6HY/caJT77lW8zNzLLJhMpvlVdpU/Yprb7NXTkB2kNKzERlN5W5EOEWbsH41nYeBAAD0eTnvf&#10;EK7X8DgVWjpICv2W6coWqykzg3Hideyb/8HrAb0X4uihiQYXDrn9kQo8P/pre8CUfd9AK0H2N/LY&#10;G9DR9tLh9TFPxsMY5g/fyPlvAAAA//8DAFBLAwQUAAYACAAAACEA3o2RTtsAAAAIAQAADwAAAGRy&#10;cy9kb3ducmV2LnhtbEyPy07DMBBF90j8gzVIbCpqN0U8QpwKAdmxoYDYTuMhiYjHaey2ga9nEAtY&#10;Ht3RnXOL1eR7tacxdoEtLOYGFHEdXMeNhZfn6uwKVEzIDvvAZOGTIqzK46MCcxcO/ET7dWqUlHDM&#10;0UKb0pBrHeuWPMZ5GIglew+jxyQ4NtqNeJBy3+vMmAvtsWP50OJAdy3VH+udtxCrV9pWX7N6Zt6W&#10;TaBse//4gNaenky3N6ASTenvGH70RR1KcdqEHbuoegvZwsiWZOF8CUryX94IX1+CLgv9f0D5DQAA&#10;//8DAFBLAQItABQABgAIAAAAIQC2gziS/gAAAOEBAAATAAAAAAAAAAAAAAAAAAAAAABbQ29udGVu&#10;dF9UeXBlc10ueG1sUEsBAi0AFAAGAAgAAAAhADj9If/WAAAAlAEAAAsAAAAAAAAAAAAAAAAALwEA&#10;AF9yZWxzLy5yZWxzUEsBAi0AFAAGAAgAAAAhAAUrgI6lAgAAawUAAA4AAAAAAAAAAAAAAAAALgIA&#10;AGRycy9lMm9Eb2MueG1sUEsBAi0AFAAGAAgAAAAhAN6NkU7bAAAACAEAAA8AAAAAAAAAAAAAAAAA&#10;/wQAAGRycy9kb3ducmV2LnhtbFBLBQYAAAAABAAEAPMAAAAH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7456" behindDoc="0" locked="0" layoutInCell="0" allowOverlap="1" wp14:anchorId="4335DD81" wp14:editId="047F6653">
                <wp:simplePos x="0" y="0"/>
                <wp:positionH relativeFrom="column">
                  <wp:posOffset>609600</wp:posOffset>
                </wp:positionH>
                <wp:positionV relativeFrom="paragraph">
                  <wp:posOffset>27305</wp:posOffset>
                </wp:positionV>
                <wp:extent cx="1400175" cy="0"/>
                <wp:effectExtent l="7620" t="12700" r="11430" b="635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01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661FD80" id="直接连接符 7"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pt,2.15pt" to="158.2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4hpQIAAGwFAAAOAAAAZHJzL2Uyb0RvYy54bWysVMuO0zAU3SPxD5b3mSRt2rTRpKOZNGUz&#10;wEgziLUbO41FYke227RC/AI/gMQOVizZ8zcMn8G124bpsEFoWsny9ePk3HPu9fnFtqnRhinNpUhx&#10;eBZgxEQhKRerFL+5W3gTjLQhgpJaCpbiHdP4Yvb82XnXJmwgK1lTphCACJ10bYorY9rE93VRsYbo&#10;M9kyAZulVA0xEKqVTxXpAL2p/UEQjP1OKtoqWTCtYXW+38Qzh1+WrDCvy1Izg+oUAzfjRuXGpR39&#10;2TlJVoq0FS8ONMh/sGgIF/DRHmpODEFrxf+CanihpJalOStk48uy5AVzOUA2YfAom9uKtMzlAuLo&#10;tpdJPx1s8WpzoxCnKY4xEqQBi+4/ff/58cuvH59hvP/2FcVWpK7VCZzNxI2yaRZbcdtey+KdRkJm&#10;FREr5sje7VpACO0N/+SKDXQLn1p2LyWFM2RtpFNsW6rGQoIWaOuM2fXGsK1BBSyGURCE8Qij4rjn&#10;k+R4sVXavGCyQXaS4poLqxlJyOZaG0uEJMcjdlnIBa9r53stUJfi6Wgwche0rDm1m/aYVqtlViu0&#10;IbZy3M9lBTsPjym5FtSBVYzQ/DA3hNf7OXy8FhaPuWLcM4Joa2Dq1iFFVyjvp8E0n+STyIsG49yL&#10;gvncu1xkkTdeQOrz4TzL5uEHSzSMkopTyoTleizaMPq3oji0z77c+rLtRfFP0Z16QPaU6eViFMTR&#10;cOLF8WjoRcM88K4mi8y7zMLxOM6vsqv8EdPcZa+fhmwvpWUl14ap24p2iHJr/3A0HYQYAmjyQbz3&#10;DZF6Ba9TYRRGSpq33FSuWm2dWYwTryeB/R+87tH3Qhw9tFHvwiG3P1KB50d/XRPYut930FLS3Y06&#10;Nge0tLt0eH7sm/EwhvnDR3L2GwAA//8DAFBLAwQUAAYACAAAACEALFVqmNsAAAAGAQAADwAAAGRy&#10;cy9kb3ducmV2LnhtbEyPwU7DMBBE70j8g7VIXCrqtIEIQjYVAnLj0gLiuo2XJCJep7HbBr4ewwWO&#10;oxnNvClWk+3VgUffOUFYzBNQLLUznTQIL8/VxTUoH0gM9U4Y4ZM9rMrTk4Jy446y5sMmNCqWiM8J&#10;oQ1hyLX2dcuW/NwNLNF7d6OlEOXYaDPSMZbbXi+TJNOWOokLLQ1833L9sdlbBF+98q76mtWz5C1t&#10;HC93D0+PhHh+Nt3dggo8hb8w/OBHdCgj09btxXjVI9xk8UpAuExBRTtdZFegtr9al4X+j19+AwAA&#10;//8DAFBLAQItABQABgAIAAAAIQC2gziS/gAAAOEBAAATAAAAAAAAAAAAAAAAAAAAAABbQ29udGVu&#10;dF9UeXBlc10ueG1sUEsBAi0AFAAGAAgAAAAhADj9If/WAAAAlAEAAAsAAAAAAAAAAAAAAAAALwEA&#10;AF9yZWxzLy5yZWxzUEsBAi0AFAAGAAgAAAAhAO0j7iGlAgAAbAUAAA4AAAAAAAAAAAAAAAAALgIA&#10;AGRycy9lMm9Eb2MueG1sUEsBAi0AFAAGAAgAAAAhACxVapjbAAAABgEAAA8AAAAAAAAAAAAAAAAA&#10;/wQAAGRycy9kb3ducmV2LnhtbFBLBQYAAAAABAAEAPMAAAAH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1312" behindDoc="0" locked="0" layoutInCell="0" allowOverlap="1" wp14:anchorId="26852411" wp14:editId="5CC57691">
                <wp:simplePos x="0" y="0"/>
                <wp:positionH relativeFrom="column">
                  <wp:posOffset>428625</wp:posOffset>
                </wp:positionH>
                <wp:positionV relativeFrom="paragraph">
                  <wp:posOffset>27305</wp:posOffset>
                </wp:positionV>
                <wp:extent cx="133350" cy="0"/>
                <wp:effectExtent l="7620" t="12700" r="11430" b="63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202587" id="直接连接符 6"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5pt,2.15pt" to="44.2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yRZpQIAAGsFAAAOAAAAZHJzL2Uyb0RvYy54bWysVMuO0zAU3SPxD5b3mSRN+oomHc2kKZsB&#10;RppBrN3YaSwSO7LdphXiF/gBJHawYsmev2H4DK7dNkyHDULTSpavHyfnnnOvzy+2TY02TGkuRYrD&#10;swAjJgpJuVil+M3dwptgpA0RlNRSsBTvmMYXs+fPzrs2YQNZyZoyhQBE6KRrU1wZ0ya+r4uKNUSf&#10;yZYJ2CylaoiBUK18qkgH6E3tD4Jg5HdS0VbJgmkNq/P9Jp45/LJkhXldlpoZVKcYuBk3Kjcu7ejP&#10;zkmyUqSteHGgQf6DRUO4gI/2UHNiCFor/hdUwwsltSzNWSEbX5YlL5jLAbIJg0fZ3FakZS4XEEe3&#10;vUz66WCLV5sbhThN8QgjQRqw6P7T958fv/z68RnG+29f0ciK1LU6gbOZuFE2zWIrbttrWbzTSMis&#10;ImLFHNm7XQsIob3hn1yxgW7hU8vupaRwhqyNdIptS9VYSNACbZ0xu94YtjWogMUwiqIh2Fcct3yS&#10;HO+1SpsXTDbITlJcc2ElIwnZXGtjeZDkeMQuC7ngde1srwXqUjwdDobugpY1p3bTHtNqtcxqhTbE&#10;Fo77uaRg5+ExJdeCOrCKEZof5obwej+Hj9fC4jFXi3tGEG0NTN06ZOjq5P00mOaTfBJ78WCUe3Ew&#10;n3uXiyz2RotwPJxH8yybhx8s0TBOKk4pE5brsWbD+N9q4tA9+2rrq7YXxT9Fd+oB2VOml4thMI6j&#10;iTceDyMvjvLAu5osMu8yC0ejcX6VXeWPmOYue/00ZHspLSu5NkzdVrRDlFv7o+F0EGIIoMcH471v&#10;iNQreJwKozBS0rzlpnLFasvMYpx4PQns/+B1j74X4uihjXoXDrn9kQo8P/rresCW/b6BlpLubtSx&#10;N6Cj3aXD62OfjIcxzB++kbPfAAAA//8DAFBLAwQUAAYACAAAACEAVtrT3tkAAAAFAQAADwAAAGRy&#10;cy9kb3ducmV2LnhtbEyOwU7DMBBE70j8g7VIXKrWoYUShTgVAnLj0kLFdRsvSUS8TmO3DXw9Cxc4&#10;Ps1o5uWr0XXqSENoPRu4miWgiCtvW64NvL6U0xRUiMgWO89k4JMCrIrzsxwz60+8puMm1kpGOGRo&#10;oImxz7QOVUMOw8z3xJK9+8FhFBxqbQc8ybjr9DxJltphy/LQYE8PDVUfm4MzEMot7cuvSTVJ3ha1&#10;p/n+8fkJjbm8GO/vQEUa418ZfvRFHQpx2vkD26A6A8vbG2kauF6AkjhNBXe/qItc/7cvvgEAAP//&#10;AwBQSwECLQAUAAYACAAAACEAtoM4kv4AAADhAQAAEwAAAAAAAAAAAAAAAAAAAAAAW0NvbnRlbnRf&#10;VHlwZXNdLnhtbFBLAQItABQABgAIAAAAIQA4/SH/1gAAAJQBAAALAAAAAAAAAAAAAAAAAC8BAABf&#10;cmVscy8ucmVsc1BLAQItABQABgAIAAAAIQCOMyRZpQIAAGsFAAAOAAAAAAAAAAAAAAAAAC4CAABk&#10;cnMvZTJvRG9jLnhtbFBLAQItABQABgAIAAAAIQBW2tPe2QAAAAUBAAAPAAAAAAAAAAAAAAAAAP8E&#10;AABkcnMvZG93bnJldi54bWxQSwUGAAAAAAQABADzAAAABQYAAAAA&#10;" o:allowincell="f"/>
            </w:pict>
          </mc:Fallback>
        </mc:AlternateContent>
      </w:r>
      <w:r w:rsidRPr="00FC2CBB">
        <w:rPr>
          <w:rFonts w:ascii="Times New Roman" w:hAnsi="Times New Roman"/>
          <w:noProof/>
        </w:rPr>
        <mc:AlternateContent>
          <mc:Choice Requires="wps">
            <w:drawing>
              <wp:anchor distT="0" distB="0" distL="114300" distR="114300" simplePos="0" relativeHeight="251659264" behindDoc="0" locked="0" layoutInCell="0" allowOverlap="1" wp14:anchorId="1E628314" wp14:editId="444B470B">
                <wp:simplePos x="0" y="0"/>
                <wp:positionH relativeFrom="column">
                  <wp:posOffset>0</wp:posOffset>
                </wp:positionH>
                <wp:positionV relativeFrom="paragraph">
                  <wp:posOffset>27305</wp:posOffset>
                </wp:positionV>
                <wp:extent cx="370840" cy="0"/>
                <wp:effectExtent l="7620" t="12700" r="12065" b="635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08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25CDBD" id="直接连接符 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15pt" to="29.2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36opQIAAGsFAAAOAAAAZHJzL2Uyb0RvYy54bWysVMuO0zAU3SPxD5b3mSRt0kc06WgmTdkM&#10;MNIMYu3GTmOR2JHtNq0Qv8APILGDFUv2/A3DZ3DttmE6bBCaVrJ8/Tg595x7fX6xbWq0YUpzKVIc&#10;ngUYMVFIysUqxW/uFt4EI22IoKSWgqV4xzS+mD1/dt61CRvIStaUKQQgQiddm+LKmDbxfV1UrCH6&#10;TLZMwGYpVUMMhGrlU0U6QG9qfxAEI7+TirZKFkxrWJ3vN/HM4ZclK8zrstTMoDrFwM24UblxaUd/&#10;dk6SlSJtxYsDDfIfLBrCBXy0h5oTQ9Ba8b+gGl4oqWVpzgrZ+LIsecFcDpBNGDzK5rYiLXO5gDi6&#10;7WXSTwdbvNrcKMRpimOMBGnAovtP339+/PLrx2cY7799RbEVqWt1AmczcaNsmsVW3LbXsninkZBZ&#10;RcSKObJ3uxYQQnvDP7liA93Cp5bdS0nhDFkb6RTblqqxkKAF2jpjdr0xbGtQAYvDcTCJwL7iuOWT&#10;5HivVdq8YLJBdpLimgsrGUnI5loby4MkxyN2WcgFr2tney1Ql+JpPIjdBS1rTu2mPabVapnVCm2I&#10;LRz3c0nBzsNjSq4FdWAVIzQ/zA3h9X4OH6+FxWOuFveMINoamLp1yNDVyftpMM0n+STyosEo96Jg&#10;PvcuF1nkjRbhOJ4P51k2Dz9YomGUVJxSJizXY82G0b/VxKF79tXWV20vin+K7tQDsqdMLxdxMI6G&#10;E288jodeNMwD72qyyLzLLByNxvlVdpU/Ypq77PXTkO2ltKzk2jB1W9EOUW7tH8bTQYghgB4fjPe+&#10;IVKv4HEqjMJISfOWm8oVqy0zi3Hi9SSw/4PXPfpeiKOHNupdOOT2Ryrw/Oiv6wFb9vsGWkq6u1HH&#10;3oCOdpcOr499Mh7GMH/4Rs5+AwAA//8DAFBLAwQUAAYACAAAACEAUQ6mDdkAAAADAQAADwAAAGRy&#10;cy9kb3ducmV2LnhtbEyPQU/CQBSE7yT+h80j8UJkKyAhta/EqL15ESVeH91n29B9W7oLVH+9qxc5&#10;TmYy8022HmyrTtz7xgnC7TQBxVI600iF8P5W3KxA+UBiqHXCCF/sYZ1fjTJKjTvLK582oVKxRHxK&#10;CHUIXaq1L2u25KeuY4nep+sthSj7SpuezrHctnqWJEttqZG4UFPHjzWX+83RIvhiy4fie1JOko95&#10;5Xh2eHp5JsTr8fBwDyrwEP7D8Isf0SGPTDt3FONVixCPBITFHFQ071YLULs/qfNMX7LnPwAAAP//&#10;AwBQSwECLQAUAAYACAAAACEAtoM4kv4AAADhAQAAEwAAAAAAAAAAAAAAAAAAAAAAW0NvbnRlbnRf&#10;VHlwZXNdLnhtbFBLAQItABQABgAIAAAAIQA4/SH/1gAAAJQBAAALAAAAAAAAAAAAAAAAAC8BAABf&#10;cmVscy8ucmVsc1BLAQItABQABgAIAAAAIQCgn36opQIAAGsFAAAOAAAAAAAAAAAAAAAAAC4CAABk&#10;cnMvZTJvRG9jLnhtbFBLAQItABQABgAIAAAAIQBRDqYN2QAAAAMBAAAPAAAAAAAAAAAAAAAAAP8E&#10;AABkcnMvZG93bnJldi54bWxQSwUGAAAAAAQABADzAAAABQYAAAAA&#10;" o:allowincell="f"/>
            </w:pict>
          </mc:Fallback>
        </mc:AlternateContent>
      </w:r>
      <w:r w:rsidRPr="00FC2CBB">
        <w:rPr>
          <w:rFonts w:ascii="Times New Roman" w:hAnsi="Times New Roman"/>
        </w:rPr>
        <w:t xml:space="preserve">                         </w:t>
      </w:r>
    </w:p>
    <w:p w14:paraId="302ECD51" w14:textId="77777777" w:rsidR="00150B71" w:rsidRPr="00FC2CBB" w:rsidRDefault="00150B71" w:rsidP="00150B71">
      <w:pPr>
        <w:pStyle w:val="aa"/>
        <w:snapToGrid w:val="0"/>
        <w:spacing w:line="312" w:lineRule="auto"/>
        <w:ind w:left="4095" w:hangingChars="1950" w:hanging="4095"/>
        <w:rPr>
          <w:rFonts w:hAnsi="宋体"/>
        </w:rPr>
      </w:pPr>
      <w:r w:rsidRPr="00FC2CBB">
        <w:rPr>
          <w:rFonts w:ascii="Times New Roman" w:hAnsi="Times New Roman"/>
          <w:noProof/>
        </w:rPr>
        <mc:AlternateContent>
          <mc:Choice Requires="wps">
            <w:drawing>
              <wp:anchor distT="0" distB="0" distL="114300" distR="114300" simplePos="0" relativeHeight="251666432" behindDoc="0" locked="0" layoutInCell="0" allowOverlap="1" wp14:anchorId="16F1545B" wp14:editId="433DD4FD">
                <wp:simplePos x="0" y="0"/>
                <wp:positionH relativeFrom="column">
                  <wp:posOffset>1333500</wp:posOffset>
                </wp:positionH>
                <wp:positionV relativeFrom="paragraph">
                  <wp:posOffset>119380</wp:posOffset>
                </wp:positionV>
                <wp:extent cx="935990" cy="0"/>
                <wp:effectExtent l="7620" t="8890" r="8890" b="1016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59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6F5A47E" id="直接连接符 4"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9.4pt" to="178.7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PNpowIAAGsFAAAOAAAAZHJzL2Uyb0RvYy54bWysVMuO0zAU3SPxD1b2mSRt+oomHc0kKZsB&#10;RppBrN3YaSwSO7LdphXiF/gBJHawYsmev2H4DK6dJkyHDULTSpavHyfnnnOvzy/2dYV2VComeOwE&#10;Z76DKM8FYXwTO2/uVu7cQUpjTnAlOI2dA1XOxfL5s/O2iehIlKIiVCIA4Spqm9gptW4iz1N5SWus&#10;zkRDOWwWQtZYQyg3HpG4BfS68ka+P/VaIUkjRU6VgtW023SWFr8oaK5fF4WiGlWxA9y0HaUd12b0&#10;luc42kjclCw/0sD/waLGjMNHB6gUa4y2kv0FVbNcCiUKfZaL2hNFwXJqc4BsAv9RNrclbqjNBcRR&#10;zSCTejrY/NXuRiJGYid0EMc1WHT/6fvPj19+/fgM4/23ryg0IrWNiuBswm+kSTPf89vmWuTvFOIi&#10;KTHfUEv27tAAQmBueCdXTKAa+NS6fSkInMFbLaxi+0LWBhK0QHtrzGEwhu41ymFxMZ4sFmBf3m95&#10;OOrvNVLpF1TUyExip2LcSIYjvLtW2vDAUX/ELHOxYlVlba84agF7MprYC0pUjJhNc0zJzTqpJNph&#10;Uzj2Z5OCnYfHpNhyYsFKikl2nGvMqm4OH6+4waO2FjtGEO01TO06ZGjr5P3CX2TzbB664WiauaGf&#10;pu7lKgnd6SqYTdJxmiRp8MEQDcKoZIRQbrj2NRuE/1YTx+7pqm2o2kEU7xTdqgdkT5lerib+LBzP&#10;3dlsMnbDcea7V/NV4l4mwXQ6y66Sq+wR08xmr56G7CClYSW2msrbkrSIMGM/FMoocCCAHh/NOt8Q&#10;rjbwOOVaOkgK/Zbp0harKTODceL13Df/o9cDeidE76GJBheOuf2RCjzv/bU9YMq+a6C1IIcb2fcG&#10;dLS9dHx9zJPxMIb5wzdy+RsAAP//AwBQSwMEFAAGAAgAAAAhAOsbFLDdAAAACQEAAA8AAABkcnMv&#10;ZG93bnJldi54bWxMj8FOwzAQRO9I/IO1SFyq1m4KpQpxKgTkxqUFxHWbLElEvE5jtw18PYs4wHFn&#10;RrPzsvXoOnWkIbSeLcxnBhRx6auWawsvz8V0BSpE5Ao7z2ThkwKs8/OzDNPKn3hDx22slZRwSNFC&#10;E2Ofah3KhhyGme+JxXv3g8Mo51DrasCTlLtOJ8YstcOW5UODPd03VH5sD85CKF5pX3xNyol5W9Se&#10;kv3D0yNae3kx3t2CijTGvzD8zJfpkMumnT9wFVRnIZkbYYlirARBAovrmytQu19B55n+T5B/AwAA&#10;//8DAFBLAQItABQABgAIAAAAIQC2gziS/gAAAOEBAAATAAAAAAAAAAAAAAAAAAAAAABbQ29udGVu&#10;dF9UeXBlc10ueG1sUEsBAi0AFAAGAAgAAAAhADj9If/WAAAAlAEAAAsAAAAAAAAAAAAAAAAALwEA&#10;AF9yZWxzLy5yZWxzUEsBAi0AFAAGAAgAAAAhAHWM82mjAgAAawUAAA4AAAAAAAAAAAAAAAAALgIA&#10;AGRycy9lMm9Eb2MueG1sUEsBAi0AFAAGAAgAAAAhAOsbFLDdAAAACQEAAA8AAAAAAAAAAAAAAAAA&#10;/QQAAGRycy9kb3ducmV2LnhtbFBLBQYAAAAABAAEAPMAAAAHBgAAAAA=&#10;" o:allowincell="f"/>
            </w:pict>
          </mc:Fallback>
        </mc:AlternateContent>
      </w:r>
      <w:r w:rsidRPr="00FC2CBB">
        <w:rPr>
          <w:rFonts w:ascii="Times New Roman" w:hAnsi="Times New Roman"/>
        </w:rPr>
        <w:t xml:space="preserve">                                    </w:t>
      </w:r>
      <w:r w:rsidRPr="00FC2CBB">
        <w:rPr>
          <w:rFonts w:hAnsi="宋体"/>
        </w:rPr>
        <w:t>关键词3～5个(</w:t>
      </w:r>
      <w:r>
        <w:rPr>
          <w:rFonts w:hAnsi="宋体" w:hint="eastAsia"/>
        </w:rPr>
        <w:t>中文关键词字体为小4号宋体、</w:t>
      </w:r>
      <w:r w:rsidRPr="00FC2CBB">
        <w:rPr>
          <w:rFonts w:hAnsi="宋体"/>
          <w:spacing w:val="-10"/>
        </w:rPr>
        <w:t>英文摘要的关键词通常应用</w:t>
      </w:r>
      <w:r w:rsidRPr="00FF46DD">
        <w:rPr>
          <w:rFonts w:ascii="Times New Roman" w:hAnsi="Times New Roman"/>
          <w:spacing w:val="-10"/>
        </w:rPr>
        <w:t>Times New Roman</w:t>
      </w:r>
      <w:r w:rsidRPr="00FC2CBB">
        <w:rPr>
          <w:rFonts w:hAnsi="宋体"/>
          <w:spacing w:val="-10"/>
        </w:rPr>
        <w:t>小</w:t>
      </w:r>
      <w:r>
        <w:rPr>
          <w:rFonts w:hAnsi="宋体" w:hint="eastAsia"/>
        </w:rPr>
        <w:t>4号字体</w:t>
      </w:r>
      <w:r w:rsidRPr="00FC2CBB">
        <w:rPr>
          <w:rFonts w:hAnsi="宋体"/>
        </w:rPr>
        <w:t>)</w:t>
      </w:r>
    </w:p>
    <w:p w14:paraId="0E87791E" w14:textId="77777777" w:rsidR="00150B71" w:rsidRPr="00FC2CBB" w:rsidRDefault="00150B71" w:rsidP="00150B71">
      <w:pPr>
        <w:pStyle w:val="aa"/>
        <w:snapToGrid w:val="0"/>
        <w:spacing w:line="312" w:lineRule="auto"/>
        <w:rPr>
          <w:rFonts w:hAnsi="宋体"/>
        </w:rPr>
      </w:pPr>
      <w:r w:rsidRPr="00FC2CBB">
        <w:rPr>
          <w:rFonts w:hAnsi="宋体"/>
          <w:noProof/>
        </w:rPr>
        <mc:AlternateContent>
          <mc:Choice Requires="wps">
            <w:drawing>
              <wp:anchor distT="0" distB="0" distL="114300" distR="114300" simplePos="0" relativeHeight="251665408" behindDoc="0" locked="0" layoutInCell="0" allowOverlap="1" wp14:anchorId="3620D503" wp14:editId="2498AB88">
                <wp:simplePos x="0" y="0"/>
                <wp:positionH relativeFrom="column">
                  <wp:posOffset>485775</wp:posOffset>
                </wp:positionH>
                <wp:positionV relativeFrom="paragraph">
                  <wp:posOffset>80645</wp:posOffset>
                </wp:positionV>
                <wp:extent cx="1800225" cy="0"/>
                <wp:effectExtent l="7620" t="6350" r="11430" b="1270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471210C" id="直接连接符 3"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5pt,6.35pt" to="180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KhspAIAAGwFAAAOAAAAZHJzL2Uyb0RvYy54bWysVMuO0zAU3SPxD5b3mSRt+oomHc2kKZsB&#10;Ks0g1m7sNBaJHdlu0wrxC/wAEjtYsWTP3zB8BtduE2aGDULTSpavHyfnnnOvzy/2dYV2TGkuRYLD&#10;swAjJnJJudgk+M3t0ptipA0RlFRSsAQfmMYX8+fPztsmZgNZyooyhQBE6LhtElwa08S+r/OS1USf&#10;yYYJ2CykqomBUG18qkgL6HXlD4Jg7LdS0UbJnGkNq4vjJp47/KJguXldFJoZVCUYuBk3Kjeu7ejP&#10;z0m8UaQpeX6iQf6DRU24gI/2UAtiCNoq/hdUzXMltSzMWS5rXxYFz5nLAbIJg0fZ3JSkYS4XEEc3&#10;vUz66WDzV7uVQpwmeIiRIDVYdPfp+8+PX379+Azj3bevaGhFahsdw9lUrJRNM9+Lm+Za5u80EjIt&#10;idgwR/b20ABCaG/4D67YQDfwqXX7UlI4Q7ZGOsX2haotJGiB9s6YQ28M2xuUw2I4DYLBYIRR3u35&#10;JO4uNkqbF0zWyE4SXHFhNSMx2V1rY4mQuDtil4Vc8qpyvlcCtQmejQDZ7mhZcWo3XaA267RSaEds&#10;5bify+rRMSW3gjqwkhGaneaG8Oo4h49XwuIxV4xHRhDtDUzdOqToCuX9LJhl02waedFgnHlRsFh4&#10;l8s08sbLcDJaDBdpugg/WKJhFJecUiYs165ow+jfiuLUPsdy68u2F8V/iO7UA7IPmV4uR8EkGk69&#10;yWQ09KJhFnhX02XqXabheDzJrtKr7BHTzGWvn4ZsL6VlJbeGqZuStohya/9wNBuEGAJo8sHk6Bsi&#10;1QZep9wojJQ0b7kpXbXaOrMY+r7X08D+T1736EchOg9t1Ltwyu2PVOB5569rAlv3xw5aS3pYqa45&#10;oKXdpdPzY9+M+zHM7z+S898AAAD//wMAUEsDBBQABgAIAAAAIQBahTan3AAAAAgBAAAPAAAAZHJz&#10;L2Rvd25yZXYueG1sTI/BTsMwEETvSPyDtUhcqtYmFSkKcSoE5MaFQsV1myxJRLxOY7cNfD2LOMBx&#10;Z0azb/L15Hp1pDF0ni1cLQwo4srXHTcWXl/K+Q2oEJFr7D2ThU8KsC7Oz3LMan/iZzpuYqOkhEOG&#10;FtoYh0zrULXkMCz8QCzeux8dRjnHRtcjnqTc9ToxJtUOO5YPLQ5031L1sTk4C6Hc0r78mlUz87Zs&#10;PCX7h6dHtPbyYrq7BRVpin9h+MEXdCiEaecPXAfVW1il15IUPVmBEn+ZGtm2+xV0kev/A4pvAAAA&#10;//8DAFBLAQItABQABgAIAAAAIQC2gziS/gAAAOEBAAATAAAAAAAAAAAAAAAAAAAAAABbQ29udGVu&#10;dF9UeXBlc10ueG1sUEsBAi0AFAAGAAgAAAAhADj9If/WAAAAlAEAAAsAAAAAAAAAAAAAAAAALwEA&#10;AF9yZWxzLy5yZWxzUEsBAi0AFAAGAAgAAAAhAKzsqGykAgAAbAUAAA4AAAAAAAAAAAAAAAAALgIA&#10;AGRycy9lMm9Eb2MueG1sUEsBAi0AFAAGAAgAAAAhAFqFNqfcAAAACAEAAA8AAAAAAAAAAAAAAAAA&#10;/gQAAGRycy9kb3ducmV2LnhtbFBLBQYAAAAABAAEAPMAAAAHBgAAAAA=&#10;" o:allowincell="f"/>
            </w:pict>
          </mc:Fallback>
        </mc:AlternateContent>
      </w:r>
      <w:r w:rsidRPr="00FC2CBB">
        <w:rPr>
          <w:rFonts w:hAnsi="宋体"/>
        </w:rPr>
        <w:t xml:space="preserve">                                    空一格</w:t>
      </w:r>
    </w:p>
    <w:p w14:paraId="7E3E1B75" w14:textId="77777777" w:rsidR="00150B71" w:rsidRPr="00FC2CBB" w:rsidRDefault="00150B71" w:rsidP="00150B71">
      <w:pPr>
        <w:pStyle w:val="aa"/>
        <w:snapToGrid w:val="0"/>
        <w:spacing w:before="120" w:after="120" w:line="312" w:lineRule="auto"/>
        <w:rPr>
          <w:rFonts w:hAnsi="宋体"/>
        </w:rPr>
      </w:pPr>
      <w:r w:rsidRPr="00FC2CBB">
        <w:rPr>
          <w:rFonts w:hAnsi="宋体"/>
          <w:noProof/>
        </w:rPr>
        <mc:AlternateContent>
          <mc:Choice Requires="wps">
            <w:drawing>
              <wp:anchor distT="0" distB="0" distL="114300" distR="114300" simplePos="0" relativeHeight="251664384" behindDoc="0" locked="0" layoutInCell="0" allowOverlap="1" wp14:anchorId="0FF95946" wp14:editId="6BE2963D">
                <wp:simplePos x="0" y="0"/>
                <wp:positionH relativeFrom="column">
                  <wp:posOffset>192405</wp:posOffset>
                </wp:positionH>
                <wp:positionV relativeFrom="paragraph">
                  <wp:posOffset>80645</wp:posOffset>
                </wp:positionV>
                <wp:extent cx="2087880" cy="0"/>
                <wp:effectExtent l="9525" t="12065" r="7620" b="698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878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178B952" id="直接连接符 2"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5pt,6.35pt" to="179.5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GFEpgIAAGwFAAAOAAAAZHJzL2Uyb0RvYy54bWysVMuO0zAU3SPxD5b3mTyatmk06WgmTdkM&#10;MNIMYu3GThOR2JHtNq0Qv8APILGDFUv2/A3DZ3DttGE6bBCaVrJ8/Tg595x7fX6xa2q0ZVJVgifY&#10;P/MwYjwXtOLrBL+5WzoRRkoTTkktOEvwnil8MX/+7LxrYxaIUtSUSQQgXMVdm+BS6zZ2XZWXrCHq&#10;TLSMw2YhZEM0hHLtUkk6QG9qN/C8idsJSVspcqYUrC76TTy3+EXBcv26KBTTqE4wcNN2lHZcmdGd&#10;n5N4LUlbVvmBBvkPFg2pOHx0gFoQTdBGVn9BNVUuhRKFPstF44qiqHJmc4BsfO9RNrclaZnNBcRR&#10;7SCTejrY/NX2RqKKJjjAiJMGLLr/9P3nxy+/fnyG8f7bVxQYkbpWxXA25TfSpJnv+G17LfJ3CnGR&#10;loSvmSV7t28BwTc33JMrJlAtfGrVvRQUzpCNFlaxXSEbAwlaoJ01Zj8Yw3Ya5bAYeNE0isC//Ljn&#10;kvh4sZVKv2CiQWaS4LriRjMSk+210oYIiY9HzDIXy6qure81R12CZ+NgbC8oUVfUbJpjSq5XaS3R&#10;lpjKsT+bFew8PCbFhlMLVjJCs8Nck6ru5/Dxmhs8ZouxZwTRTsPUrkOKtlDez7xZFmVR6ITBJHNC&#10;b7FwLpdp6EyW/nS8GC3SdOF/MET9MC4rShk3XI9F64f/VhSH9unLbSjbQRT3FN2qB2RPmV4ux940&#10;HEXOdDoeOeEo85yraJk6l6k/mUyzq/Qqe8Q0s9mrpyE7SGlYiY1m8rakHaKVsX80ngU+hgCaPJj2&#10;viFSr+F1yrXESAr9ttKlrVZTZwbjxOvIM/+D1wN6L8TRQxMNLhxy+yMVeH701zaBqfu+g1aC7m/k&#10;sTmgpe2lw/Nj3oyHMcwfPpLz3wAAAP//AwBQSwMEFAAGAAgAAAAhAOnkmcfcAAAACAEAAA8AAABk&#10;cnMvZG93bnJldi54bWxMj81OwzAQhO9IvIO1SFyq1m4i/kKcCgG5caFQcd0mSxIRr9PYbQNPzyIO&#10;cNyZ0ew3+WpyvTrQGDrPFpYLA4q48nXHjYXXl3J+DSpE5Bp7z2ThkwKsitOTHLPaH/mZDuvYKCnh&#10;kKGFNsYh0zpULTkMCz8Qi/fuR4dRzrHR9YhHKXe9Toy51A47lg8tDnTfUvWx3jsLodzQrvyaVTPz&#10;ljaekt3D0yNae3423d2CijTFvzD84As6FMK09Xuug+otpCaVpOjJFSjx04ubJajtr6CLXP8fUHwD&#10;AAD//wMAUEsBAi0AFAAGAAgAAAAhALaDOJL+AAAA4QEAABMAAAAAAAAAAAAAAAAAAAAAAFtDb250&#10;ZW50X1R5cGVzXS54bWxQSwECLQAUAAYACAAAACEAOP0h/9YAAACUAQAACwAAAAAAAAAAAAAAAAAv&#10;AQAAX3JlbHMvLnJlbHNQSwECLQAUAAYACAAAACEANRRhRKYCAABsBQAADgAAAAAAAAAAAAAAAAAu&#10;AgAAZHJzL2Uyb0RvYy54bWxQSwECLQAUAAYACAAAACEA6eSZx9wAAAAIAQAADwAAAAAAAAAAAAAA&#10;AAAABQAAZHJzL2Rvd25yZXYueG1sUEsFBgAAAAAEAAQA8wAAAAkGAAAAAA==&#10;" o:allowincell="f"/>
            </w:pict>
          </mc:Fallback>
        </mc:AlternateContent>
      </w:r>
      <w:r w:rsidRPr="00FC2CBB">
        <w:rPr>
          <w:rFonts w:hAnsi="宋体"/>
        </w:rPr>
        <w:t xml:space="preserve">                                    小4号黑体</w:t>
      </w:r>
    </w:p>
    <w:p w14:paraId="2FB0541C" w14:textId="4697897A" w:rsidR="00150B71" w:rsidRDefault="00C707A4" w:rsidP="00150B71">
      <w:pPr>
        <w:pStyle w:val="aa"/>
        <w:snapToGrid w:val="0"/>
        <w:spacing w:before="120" w:after="120" w:line="312" w:lineRule="auto"/>
        <w:ind w:firstLine="450"/>
        <w:rPr>
          <w:i/>
          <w:color w:val="FF0000"/>
          <w:lang w:val="fr-FR"/>
        </w:rPr>
      </w:pPr>
      <w:r>
        <w:rPr>
          <w:rFonts w:hint="eastAsia"/>
          <w:i/>
          <w:color w:val="FF0000"/>
          <w:sz w:val="28"/>
          <w:szCs w:val="28"/>
          <w:lang w:val="fr-FR"/>
        </w:rPr>
        <w:t>注</w:t>
      </w:r>
      <w:r w:rsidR="00150B71" w:rsidRPr="00A73707">
        <w:rPr>
          <w:rFonts w:hint="eastAsia"/>
          <w:i/>
          <w:color w:val="FF0000"/>
          <w:sz w:val="28"/>
          <w:szCs w:val="28"/>
          <w:lang w:val="fr-FR"/>
        </w:rPr>
        <w:t>：</w:t>
      </w:r>
    </w:p>
    <w:p w14:paraId="1A9792B6" w14:textId="77777777" w:rsidR="00150B71" w:rsidRPr="00700136" w:rsidRDefault="00150B71" w:rsidP="00150B71">
      <w:pPr>
        <w:pStyle w:val="aa"/>
        <w:snapToGrid w:val="0"/>
        <w:spacing w:before="120" w:after="120" w:line="312" w:lineRule="auto"/>
        <w:ind w:firstLine="480"/>
        <w:rPr>
          <w:i/>
          <w:color w:val="FF0000"/>
          <w:sz w:val="24"/>
          <w:szCs w:val="24"/>
        </w:rPr>
      </w:pPr>
      <w:r w:rsidRPr="00700136">
        <w:rPr>
          <w:rFonts w:hint="eastAsia"/>
          <w:i/>
          <w:color w:val="FF0000"/>
          <w:sz w:val="24"/>
          <w:szCs w:val="24"/>
        </w:rPr>
        <w:t>摘要是论文内容的简要陈述，应尽量反映论文的主要信息，内容包括研究目的、方法、成果和结论，不含图表，不加注释，具有独立性和完整性。中文摘要一般为400 字左右，英文摘要应与中文摘要内容完全相同。“摘要”字样位置居中。</w:t>
      </w:r>
    </w:p>
    <w:p w14:paraId="43E4101B" w14:textId="77777777" w:rsidR="00150B71" w:rsidRPr="00700136" w:rsidRDefault="00150B71" w:rsidP="00150B71">
      <w:pPr>
        <w:pStyle w:val="aa"/>
        <w:snapToGrid w:val="0"/>
        <w:spacing w:before="120" w:after="120" w:line="312" w:lineRule="auto"/>
        <w:ind w:firstLine="480"/>
        <w:rPr>
          <w:i/>
          <w:color w:val="FF0000"/>
          <w:sz w:val="24"/>
          <w:szCs w:val="24"/>
        </w:rPr>
      </w:pPr>
      <w:r w:rsidRPr="00700136">
        <w:rPr>
          <w:rFonts w:hint="eastAsia"/>
          <w:i/>
          <w:color w:val="FF0000"/>
          <w:sz w:val="24"/>
          <w:szCs w:val="24"/>
        </w:rPr>
        <w:t>关键词是反映毕业设计（论文）主题内容的名词，是供检索使用的。主题词条应为通用技术词汇，不得自造关键词，尽量从《汉语主题词表》中选用。关键词一般为3</w:t>
      </w:r>
      <w:r w:rsidRPr="00700136">
        <w:rPr>
          <w:i/>
          <w:color w:val="FF0000"/>
          <w:sz w:val="24"/>
          <w:szCs w:val="24"/>
        </w:rPr>
        <w:t>~</w:t>
      </w:r>
      <w:r w:rsidRPr="00700136">
        <w:rPr>
          <w:rFonts w:hint="eastAsia"/>
          <w:i/>
          <w:color w:val="FF0000"/>
          <w:sz w:val="24"/>
          <w:szCs w:val="24"/>
        </w:rPr>
        <w:t>5个，按词条外延层次（学科目录分类），由高至低顺序排列。关键词排在摘要正文部分下方。</w:t>
      </w:r>
    </w:p>
    <w:p w14:paraId="1F4ABA4C" w14:textId="77777777" w:rsidR="00150B71" w:rsidRPr="001A32EF" w:rsidRDefault="00150B71" w:rsidP="00FE73A0">
      <w:pPr>
        <w:pStyle w:val="10505"/>
        <w:numPr>
          <w:ilvl w:val="0"/>
          <w:numId w:val="0"/>
        </w:numPr>
        <w:tabs>
          <w:tab w:val="left" w:pos="432"/>
        </w:tabs>
        <w:spacing w:before="120" w:after="120" w:line="480" w:lineRule="auto"/>
        <w:rPr>
          <w:rFonts w:ascii="Times New Roman" w:hAnsi="Times New Roman"/>
          <w:b/>
          <w:sz w:val="32"/>
          <w:szCs w:val="32"/>
        </w:rPr>
      </w:pPr>
      <w:r>
        <w:rPr>
          <w:i/>
          <w:color w:val="FF0000"/>
          <w:sz w:val="28"/>
          <w:szCs w:val="28"/>
        </w:rPr>
        <w:br w:type="page"/>
      </w:r>
      <w:bookmarkStart w:id="10" w:name="_Toc480468779"/>
      <w:r w:rsidRPr="00FE73A0">
        <w:rPr>
          <w:rFonts w:asciiTheme="majorEastAsia" w:eastAsiaTheme="majorEastAsia" w:hAnsiTheme="majorEastAsia"/>
          <w:b/>
          <w:szCs w:val="36"/>
        </w:rPr>
        <w:lastRenderedPageBreak/>
        <w:t>Abstract</w:t>
      </w:r>
      <w:bookmarkEnd w:id="10"/>
    </w:p>
    <w:p w14:paraId="10D9AAF6" w14:textId="5F6AD820" w:rsidR="00150B71" w:rsidRPr="001A32EF" w:rsidRDefault="00150B71" w:rsidP="00AD34D2">
      <w:pPr>
        <w:spacing w:beforeLines="0" w:before="120" w:afterLines="0" w:after="120" w:line="360" w:lineRule="exact"/>
        <w:ind w:firstLine="420"/>
      </w:pPr>
      <w:r w:rsidRPr="001A32EF">
        <w:t>****************************************************************************************************************</w:t>
      </w:r>
      <w:r w:rsidR="00FE73A0">
        <w:rPr>
          <w:rFonts w:hint="eastAsia"/>
        </w:rPr>
        <w:t>.</w:t>
      </w:r>
    </w:p>
    <w:p w14:paraId="09805F6F" w14:textId="20F22542" w:rsidR="00150B71" w:rsidRPr="001A32EF" w:rsidRDefault="00150B71" w:rsidP="00AD34D2">
      <w:pPr>
        <w:spacing w:beforeLines="0" w:before="120" w:afterLines="0" w:after="120" w:line="360" w:lineRule="exact"/>
        <w:ind w:firstLine="420"/>
      </w:pPr>
      <w:r w:rsidRPr="001A32EF">
        <w:t>***************************************************************************************************************************************************************************************************************************************</w:t>
      </w:r>
      <w:r w:rsidR="00FE73A0">
        <w:t>.</w:t>
      </w:r>
    </w:p>
    <w:p w14:paraId="1CD9E46B" w14:textId="048C2275" w:rsidR="00150B71" w:rsidRPr="001A32EF" w:rsidRDefault="00150B71" w:rsidP="00AD34D2">
      <w:pPr>
        <w:spacing w:beforeLines="0" w:before="120" w:afterLines="0" w:after="120" w:line="360" w:lineRule="exact"/>
        <w:ind w:firstLine="420"/>
      </w:pPr>
      <w:r w:rsidRPr="001A32EF">
        <w:t>**********************************************************************************************************************************************************************************************************************************************</w:t>
      </w:r>
      <w:r w:rsidR="00FE73A0">
        <w:t>.</w:t>
      </w:r>
    </w:p>
    <w:p w14:paraId="6E1C8E19" w14:textId="0F128EF1" w:rsidR="00150B71" w:rsidRPr="001A32EF" w:rsidRDefault="00150B71" w:rsidP="00AD34D2">
      <w:pPr>
        <w:spacing w:beforeLines="0" w:before="120" w:afterLines="0" w:after="120" w:line="360" w:lineRule="exact"/>
        <w:ind w:firstLine="420"/>
      </w:pPr>
      <w:r w:rsidRPr="001A32EF">
        <w:t>**********************************************************************************************************************************************************************************************************************************************</w:t>
      </w:r>
      <w:r w:rsidR="00FE73A0">
        <w:t>.</w:t>
      </w:r>
    </w:p>
    <w:p w14:paraId="58843BE2" w14:textId="77777777" w:rsidR="00150B71" w:rsidRPr="001A32EF" w:rsidRDefault="00150B71" w:rsidP="00150B71">
      <w:pPr>
        <w:spacing w:beforeLines="0" w:before="120" w:afterLines="0" w:after="120" w:line="312" w:lineRule="auto"/>
      </w:pPr>
    </w:p>
    <w:p w14:paraId="0FEB2F42" w14:textId="2E6D7E6F" w:rsidR="00150B71" w:rsidRPr="001A32EF" w:rsidRDefault="00150B71" w:rsidP="00FE73A0">
      <w:pPr>
        <w:spacing w:beforeLines="0" w:before="120" w:afterLines="0" w:after="120" w:line="312" w:lineRule="auto"/>
      </w:pPr>
      <w:r w:rsidRPr="001A32EF">
        <w:rPr>
          <w:rFonts w:eastAsia="黑体"/>
          <w:b/>
        </w:rPr>
        <w:t>Key</w:t>
      </w:r>
      <w:r>
        <w:rPr>
          <w:rFonts w:eastAsia="黑体" w:hint="eastAsia"/>
          <w:b/>
        </w:rPr>
        <w:t>w</w:t>
      </w:r>
      <w:r w:rsidRPr="001A32EF">
        <w:rPr>
          <w:rFonts w:eastAsia="黑体"/>
          <w:b/>
        </w:rPr>
        <w:t>ords</w:t>
      </w:r>
      <w:r w:rsidRPr="001A32EF">
        <w:rPr>
          <w:rFonts w:eastAsia="黑体" w:hAnsi="Arial"/>
          <w:b/>
        </w:rPr>
        <w:t>：</w:t>
      </w:r>
      <w:r w:rsidRPr="001A32EF">
        <w:t>*****</w:t>
      </w:r>
      <w:r w:rsidR="00FE73A0">
        <w:rPr>
          <w:rFonts w:hint="eastAsia"/>
        </w:rPr>
        <w:t>;</w:t>
      </w:r>
      <w:r w:rsidRPr="001A32EF">
        <w:t>*******</w:t>
      </w:r>
      <w:r w:rsidR="00FE73A0">
        <w:rPr>
          <w:rFonts w:hint="eastAsia"/>
        </w:rPr>
        <w:t>;</w:t>
      </w:r>
      <w:r w:rsidR="00FE73A0">
        <w:t>****</w:t>
      </w:r>
    </w:p>
    <w:p w14:paraId="4C80B94A" w14:textId="76AAADE8" w:rsidR="00150B71" w:rsidRDefault="00150B71" w:rsidP="00150B71">
      <w:pPr>
        <w:spacing w:before="120" w:after="120"/>
        <w:rPr>
          <w:i/>
          <w:color w:val="FF0000"/>
          <w:sz w:val="28"/>
          <w:szCs w:val="28"/>
        </w:rPr>
      </w:pPr>
    </w:p>
    <w:p w14:paraId="01511C36" w14:textId="53A58BDC" w:rsidR="00150B71" w:rsidRPr="00700136" w:rsidRDefault="00653FED"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注</w:t>
      </w:r>
      <w:r w:rsidRPr="00700136">
        <w:rPr>
          <w:i/>
          <w:color w:val="FF0000"/>
          <w:sz w:val="24"/>
          <w:szCs w:val="24"/>
        </w:rPr>
        <w:t>：</w:t>
      </w:r>
      <w:r w:rsidR="00150B71" w:rsidRPr="00700136">
        <w:rPr>
          <w:rFonts w:hint="eastAsia"/>
          <w:i/>
          <w:color w:val="FF0000"/>
          <w:sz w:val="24"/>
          <w:szCs w:val="24"/>
        </w:rPr>
        <w:t>英文摘要与中文摘要的内容应一致，在语法、用词上应准确无误。</w:t>
      </w:r>
    </w:p>
    <w:p w14:paraId="547D3804" w14:textId="4F06FE2A" w:rsidR="00150B71" w:rsidRPr="001A32EF" w:rsidRDefault="00150B71" w:rsidP="00150B71">
      <w:pPr>
        <w:spacing w:before="120" w:after="120"/>
        <w:rPr>
          <w:i/>
          <w:color w:val="FF0000"/>
          <w:sz w:val="28"/>
          <w:szCs w:val="28"/>
        </w:rPr>
      </w:pPr>
    </w:p>
    <w:p w14:paraId="62DAC1F6" w14:textId="77777777" w:rsidR="00150B71" w:rsidRPr="00834D1C" w:rsidRDefault="00150B71" w:rsidP="00150B71">
      <w:pPr>
        <w:pStyle w:val="10505"/>
        <w:numPr>
          <w:ilvl w:val="0"/>
          <w:numId w:val="0"/>
        </w:numPr>
        <w:tabs>
          <w:tab w:val="left" w:pos="432"/>
        </w:tabs>
        <w:spacing w:before="120" w:after="120"/>
        <w:rPr>
          <w:rFonts w:ascii="Times New Roman" w:eastAsia="宋体" w:hAnsi="Times New Roman" w:cs="Times New Roman"/>
          <w:bCs w:val="0"/>
          <w:i/>
          <w:color w:val="FF0000"/>
          <w:kern w:val="2"/>
          <w:sz w:val="28"/>
          <w:szCs w:val="28"/>
        </w:rPr>
        <w:sectPr w:rsidR="00150B71" w:rsidRPr="00834D1C" w:rsidSect="00321382">
          <w:headerReference w:type="even" r:id="rId16"/>
          <w:headerReference w:type="default" r:id="rId17"/>
          <w:footerReference w:type="even" r:id="rId18"/>
          <w:footerReference w:type="default" r:id="rId19"/>
          <w:headerReference w:type="first" r:id="rId20"/>
          <w:footerReference w:type="first" r:id="rId21"/>
          <w:pgSz w:w="11906" w:h="16838"/>
          <w:pgMar w:top="1701" w:right="1418" w:bottom="1418" w:left="1418" w:header="1134" w:footer="992" w:gutter="0"/>
          <w:pgNumType w:fmt="upperRoman" w:start="1"/>
          <w:cols w:space="720"/>
          <w:docGrid w:linePitch="326"/>
        </w:sectPr>
      </w:pPr>
    </w:p>
    <w:p w14:paraId="7D4FEE0E" w14:textId="2F348C97" w:rsidR="00150B71" w:rsidRPr="00700136" w:rsidRDefault="00150B71" w:rsidP="00700136">
      <w:pPr>
        <w:spacing w:before="120" w:after="120"/>
        <w:jc w:val="center"/>
        <w:rPr>
          <w:rFonts w:asciiTheme="majorEastAsia" w:eastAsiaTheme="majorEastAsia" w:hAnsiTheme="majorEastAsia"/>
          <w:b/>
          <w:sz w:val="36"/>
          <w:szCs w:val="36"/>
        </w:rPr>
      </w:pPr>
      <w:bookmarkStart w:id="11" w:name="_Toc480380105"/>
      <w:bookmarkStart w:id="12" w:name="_Toc480383329"/>
      <w:bookmarkStart w:id="13" w:name="_Toc480446919"/>
      <w:bookmarkStart w:id="14" w:name="_Toc480465998"/>
      <w:r w:rsidRPr="00700136">
        <w:rPr>
          <w:rFonts w:asciiTheme="majorEastAsia" w:eastAsiaTheme="majorEastAsia" w:hAnsiTheme="majorEastAsia" w:hint="eastAsia"/>
          <w:b/>
          <w:sz w:val="36"/>
          <w:szCs w:val="36"/>
        </w:rPr>
        <w:lastRenderedPageBreak/>
        <w:t>目录</w:t>
      </w:r>
      <w:bookmarkEnd w:id="11"/>
      <w:bookmarkEnd w:id="12"/>
      <w:bookmarkEnd w:id="13"/>
      <w:bookmarkEnd w:id="14"/>
    </w:p>
    <w:p w14:paraId="5294BE61" w14:textId="77777777" w:rsidR="00700136" w:rsidRDefault="00150B71">
      <w:pPr>
        <w:pStyle w:val="11"/>
        <w:tabs>
          <w:tab w:val="right" w:leader="dot" w:pos="8302"/>
        </w:tabs>
        <w:spacing w:before="120" w:after="12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0468778" w:history="1">
        <w:r w:rsidR="00700136" w:rsidRPr="007A405A">
          <w:rPr>
            <w:rStyle w:val="a8"/>
            <w:rFonts w:asciiTheme="majorEastAsia" w:eastAsiaTheme="majorEastAsia" w:hAnsiTheme="majorEastAsia" w:hint="eastAsia"/>
            <w:b/>
            <w:noProof/>
          </w:rPr>
          <w:t>摘要</w:t>
        </w:r>
        <w:r w:rsidR="00700136">
          <w:rPr>
            <w:noProof/>
            <w:webHidden/>
          </w:rPr>
          <w:tab/>
        </w:r>
        <w:r w:rsidR="00700136">
          <w:rPr>
            <w:noProof/>
            <w:webHidden/>
          </w:rPr>
          <w:fldChar w:fldCharType="begin"/>
        </w:r>
        <w:r w:rsidR="00700136">
          <w:rPr>
            <w:noProof/>
            <w:webHidden/>
          </w:rPr>
          <w:instrText xml:space="preserve"> PAGEREF _Toc480468778 \h </w:instrText>
        </w:r>
        <w:r w:rsidR="00700136">
          <w:rPr>
            <w:noProof/>
            <w:webHidden/>
          </w:rPr>
        </w:r>
        <w:r w:rsidR="00700136">
          <w:rPr>
            <w:noProof/>
            <w:webHidden/>
          </w:rPr>
          <w:fldChar w:fldCharType="separate"/>
        </w:r>
        <w:r w:rsidR="00700136">
          <w:rPr>
            <w:noProof/>
            <w:webHidden/>
          </w:rPr>
          <w:t>I</w:t>
        </w:r>
        <w:r w:rsidR="00700136">
          <w:rPr>
            <w:noProof/>
            <w:webHidden/>
          </w:rPr>
          <w:fldChar w:fldCharType="end"/>
        </w:r>
      </w:hyperlink>
    </w:p>
    <w:p w14:paraId="2F5861D0" w14:textId="77777777" w:rsidR="00700136" w:rsidRDefault="009A4692">
      <w:pPr>
        <w:pStyle w:val="11"/>
        <w:tabs>
          <w:tab w:val="right" w:leader="dot" w:pos="8302"/>
        </w:tabs>
        <w:spacing w:before="120" w:after="120"/>
        <w:rPr>
          <w:rFonts w:asciiTheme="minorHAnsi" w:eastAsiaTheme="minorEastAsia" w:hAnsiTheme="minorHAnsi" w:cstheme="minorBidi"/>
          <w:noProof/>
          <w:sz w:val="21"/>
          <w:szCs w:val="22"/>
        </w:rPr>
      </w:pPr>
      <w:hyperlink w:anchor="_Toc480468779" w:history="1">
        <w:r w:rsidR="00700136" w:rsidRPr="007A405A">
          <w:rPr>
            <w:rStyle w:val="a8"/>
            <w:rFonts w:asciiTheme="majorEastAsia" w:eastAsiaTheme="majorEastAsia" w:hAnsiTheme="majorEastAsia"/>
            <w:b/>
            <w:noProof/>
          </w:rPr>
          <w:t>Abstract</w:t>
        </w:r>
        <w:r w:rsidR="00700136">
          <w:rPr>
            <w:noProof/>
            <w:webHidden/>
          </w:rPr>
          <w:tab/>
        </w:r>
        <w:r w:rsidR="00700136">
          <w:rPr>
            <w:noProof/>
            <w:webHidden/>
          </w:rPr>
          <w:fldChar w:fldCharType="begin"/>
        </w:r>
        <w:r w:rsidR="00700136">
          <w:rPr>
            <w:noProof/>
            <w:webHidden/>
          </w:rPr>
          <w:instrText xml:space="preserve"> PAGEREF _Toc480468779 \h </w:instrText>
        </w:r>
        <w:r w:rsidR="00700136">
          <w:rPr>
            <w:noProof/>
            <w:webHidden/>
          </w:rPr>
        </w:r>
        <w:r w:rsidR="00700136">
          <w:rPr>
            <w:noProof/>
            <w:webHidden/>
          </w:rPr>
          <w:fldChar w:fldCharType="separate"/>
        </w:r>
        <w:r w:rsidR="00700136">
          <w:rPr>
            <w:noProof/>
            <w:webHidden/>
          </w:rPr>
          <w:t>II</w:t>
        </w:r>
        <w:r w:rsidR="00700136">
          <w:rPr>
            <w:noProof/>
            <w:webHidden/>
          </w:rPr>
          <w:fldChar w:fldCharType="end"/>
        </w:r>
      </w:hyperlink>
    </w:p>
    <w:p w14:paraId="6CAD227B" w14:textId="77777777" w:rsidR="00700136" w:rsidRDefault="009A4692">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780" w:history="1">
        <w:r w:rsidR="00700136" w:rsidRPr="007A405A">
          <w:rPr>
            <w:rStyle w:val="a8"/>
            <w:rFonts w:asciiTheme="majorEastAsia" w:eastAsiaTheme="majorEastAsia" w:hAnsiTheme="majorEastAsia"/>
            <w:noProof/>
          </w:rPr>
          <w:t>1.</w:t>
        </w:r>
        <w:r w:rsidR="00700136">
          <w:rPr>
            <w:rFonts w:asciiTheme="minorHAnsi" w:eastAsiaTheme="minorEastAsia" w:hAnsiTheme="minorHAnsi" w:cstheme="minorBidi"/>
            <w:noProof/>
            <w:sz w:val="21"/>
            <w:szCs w:val="22"/>
          </w:rPr>
          <w:tab/>
        </w:r>
        <w:r w:rsidR="00700136" w:rsidRPr="007A405A">
          <w:rPr>
            <w:rStyle w:val="a8"/>
            <w:rFonts w:hint="eastAsia"/>
            <w:noProof/>
          </w:rPr>
          <w:t>绪论</w:t>
        </w:r>
        <w:r w:rsidR="00700136">
          <w:rPr>
            <w:noProof/>
            <w:webHidden/>
          </w:rPr>
          <w:tab/>
        </w:r>
        <w:r w:rsidR="00700136">
          <w:rPr>
            <w:noProof/>
            <w:webHidden/>
          </w:rPr>
          <w:fldChar w:fldCharType="begin"/>
        </w:r>
        <w:r w:rsidR="00700136">
          <w:rPr>
            <w:noProof/>
            <w:webHidden/>
          </w:rPr>
          <w:instrText xml:space="preserve"> PAGEREF _Toc480468780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4910B22F"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1" w:history="1">
        <w:r w:rsidR="00700136" w:rsidRPr="007A405A">
          <w:rPr>
            <w:rStyle w:val="a8"/>
            <w:rFonts w:asciiTheme="majorEastAsia" w:eastAsiaTheme="majorEastAsia" w:hAnsiTheme="majorEastAsia"/>
            <w:b/>
            <w:noProof/>
          </w:rPr>
          <w:t>1.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1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20908553"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2" w:history="1">
        <w:r w:rsidR="00700136" w:rsidRPr="007A405A">
          <w:rPr>
            <w:rStyle w:val="a8"/>
            <w:rFonts w:asciiTheme="majorEastAsia" w:eastAsiaTheme="majorEastAsia" w:hAnsiTheme="majorEastAsia"/>
            <w:b/>
            <w:noProof/>
          </w:rPr>
          <w:t>1.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2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6357893B"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3" w:history="1">
        <w:r w:rsidR="00700136" w:rsidRPr="007A405A">
          <w:rPr>
            <w:rStyle w:val="a8"/>
            <w:rFonts w:asciiTheme="majorEastAsia" w:eastAsiaTheme="majorEastAsia" w:hAnsiTheme="majorEastAsia"/>
            <w:b/>
            <w:noProof/>
          </w:rPr>
          <w:t>1.2.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3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30389299"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4" w:history="1">
        <w:r w:rsidR="00700136" w:rsidRPr="007A405A">
          <w:rPr>
            <w:rStyle w:val="a8"/>
            <w:rFonts w:asciiTheme="majorEastAsia" w:eastAsiaTheme="majorEastAsia" w:hAnsiTheme="majorEastAsia"/>
            <w:b/>
            <w:noProof/>
          </w:rPr>
          <w:t>1.2.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4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055CBC38"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5" w:history="1">
        <w:r w:rsidR="00700136" w:rsidRPr="007A405A">
          <w:rPr>
            <w:rStyle w:val="a8"/>
            <w:rFonts w:asciiTheme="majorEastAsia" w:eastAsiaTheme="majorEastAsia" w:hAnsiTheme="majorEastAsia"/>
            <w:b/>
            <w:noProof/>
          </w:rPr>
          <w:t>1.3</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5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51AD7281"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6" w:history="1">
        <w:r w:rsidR="00700136" w:rsidRPr="007A405A">
          <w:rPr>
            <w:rStyle w:val="a8"/>
            <w:rFonts w:asciiTheme="majorEastAsia" w:eastAsiaTheme="majorEastAsia" w:hAnsiTheme="majorEastAsia"/>
            <w:b/>
            <w:noProof/>
          </w:rPr>
          <w:t>1.3.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6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060EA79E"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7" w:history="1">
        <w:r w:rsidR="00700136" w:rsidRPr="007A405A">
          <w:rPr>
            <w:rStyle w:val="a8"/>
            <w:rFonts w:asciiTheme="majorEastAsia" w:eastAsiaTheme="majorEastAsia" w:hAnsiTheme="majorEastAsia"/>
            <w:b/>
            <w:noProof/>
          </w:rPr>
          <w:t>1.3.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7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7B410953" w14:textId="77777777" w:rsidR="00700136" w:rsidRDefault="009A4692">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788" w:history="1">
        <w:r w:rsidR="00700136" w:rsidRPr="007A405A">
          <w:rPr>
            <w:rStyle w:val="a8"/>
            <w:rFonts w:asciiTheme="majorEastAsia" w:eastAsiaTheme="majorEastAsia" w:hAnsiTheme="majorEastAsia"/>
            <w:b/>
            <w:noProof/>
          </w:rPr>
          <w:t>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8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090FA673"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9" w:history="1">
        <w:r w:rsidR="00700136" w:rsidRPr="007A405A">
          <w:rPr>
            <w:rStyle w:val="a8"/>
            <w:rFonts w:asciiTheme="majorEastAsia" w:eastAsiaTheme="majorEastAsia" w:hAnsiTheme="majorEastAsia"/>
            <w:b/>
            <w:noProof/>
          </w:rPr>
          <w:t>2.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9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38712F78"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0" w:history="1">
        <w:r w:rsidR="00700136" w:rsidRPr="007A405A">
          <w:rPr>
            <w:rStyle w:val="a8"/>
            <w:rFonts w:asciiTheme="majorEastAsia" w:eastAsiaTheme="majorEastAsia" w:hAnsiTheme="majorEastAsia"/>
            <w:b/>
            <w:noProof/>
          </w:rPr>
          <w:t>2.1.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0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6936D014"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1" w:history="1">
        <w:r w:rsidR="00700136" w:rsidRPr="007A405A">
          <w:rPr>
            <w:rStyle w:val="a8"/>
            <w:rFonts w:asciiTheme="majorEastAsia" w:eastAsiaTheme="majorEastAsia" w:hAnsiTheme="majorEastAsia"/>
            <w:b/>
            <w:noProof/>
          </w:rPr>
          <w:t>2.1.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1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76D98606"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2" w:history="1">
        <w:r w:rsidR="00700136" w:rsidRPr="007A405A">
          <w:rPr>
            <w:rStyle w:val="a8"/>
            <w:rFonts w:asciiTheme="majorEastAsia" w:eastAsiaTheme="majorEastAsia" w:hAnsiTheme="majorEastAsia"/>
            <w:b/>
            <w:noProof/>
          </w:rPr>
          <w:t>2.1.3</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2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11F79090"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93" w:history="1">
        <w:r w:rsidR="00700136" w:rsidRPr="007A405A">
          <w:rPr>
            <w:rStyle w:val="a8"/>
            <w:rFonts w:asciiTheme="majorEastAsia" w:eastAsiaTheme="majorEastAsia" w:hAnsiTheme="majorEastAsia"/>
            <w:b/>
            <w:noProof/>
          </w:rPr>
          <w:t>2.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3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6171ABDE"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4" w:history="1">
        <w:r w:rsidR="00700136" w:rsidRPr="007A405A">
          <w:rPr>
            <w:rStyle w:val="a8"/>
            <w:rFonts w:asciiTheme="majorEastAsia" w:eastAsiaTheme="majorEastAsia" w:hAnsiTheme="majorEastAsia"/>
            <w:b/>
            <w:noProof/>
          </w:rPr>
          <w:t>2.2.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4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60DB4F65"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5" w:history="1">
        <w:r w:rsidR="00700136" w:rsidRPr="007A405A">
          <w:rPr>
            <w:rStyle w:val="a8"/>
            <w:rFonts w:asciiTheme="majorEastAsia" w:eastAsiaTheme="majorEastAsia" w:hAnsiTheme="majorEastAsia"/>
            <w:b/>
            <w:noProof/>
          </w:rPr>
          <w:t>2.2.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5 \h </w:instrText>
        </w:r>
        <w:r w:rsidR="00700136">
          <w:rPr>
            <w:noProof/>
            <w:webHidden/>
          </w:rPr>
        </w:r>
        <w:r w:rsidR="00700136">
          <w:rPr>
            <w:noProof/>
            <w:webHidden/>
          </w:rPr>
          <w:fldChar w:fldCharType="separate"/>
        </w:r>
        <w:r w:rsidR="00700136">
          <w:rPr>
            <w:noProof/>
            <w:webHidden/>
          </w:rPr>
          <w:t>3</w:t>
        </w:r>
        <w:r w:rsidR="00700136">
          <w:rPr>
            <w:noProof/>
            <w:webHidden/>
          </w:rPr>
          <w:fldChar w:fldCharType="end"/>
        </w:r>
      </w:hyperlink>
    </w:p>
    <w:p w14:paraId="5881B72C"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6" w:history="1">
        <w:r w:rsidR="00700136" w:rsidRPr="007A405A">
          <w:rPr>
            <w:rStyle w:val="a8"/>
            <w:rFonts w:asciiTheme="majorEastAsia" w:eastAsiaTheme="majorEastAsia" w:hAnsiTheme="majorEastAsia"/>
            <w:b/>
            <w:noProof/>
          </w:rPr>
          <w:t>2.2.3</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6 \h </w:instrText>
        </w:r>
        <w:r w:rsidR="00700136">
          <w:rPr>
            <w:noProof/>
            <w:webHidden/>
          </w:rPr>
        </w:r>
        <w:r w:rsidR="00700136">
          <w:rPr>
            <w:noProof/>
            <w:webHidden/>
          </w:rPr>
          <w:fldChar w:fldCharType="separate"/>
        </w:r>
        <w:r w:rsidR="00700136">
          <w:rPr>
            <w:noProof/>
            <w:webHidden/>
          </w:rPr>
          <w:t>4</w:t>
        </w:r>
        <w:r w:rsidR="00700136">
          <w:rPr>
            <w:noProof/>
            <w:webHidden/>
          </w:rPr>
          <w:fldChar w:fldCharType="end"/>
        </w:r>
      </w:hyperlink>
    </w:p>
    <w:p w14:paraId="035CF8E4" w14:textId="77777777" w:rsidR="00700136" w:rsidRDefault="009A4692">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797" w:history="1">
        <w:r w:rsidR="00700136" w:rsidRPr="007A405A">
          <w:rPr>
            <w:rStyle w:val="a8"/>
            <w:rFonts w:asciiTheme="majorEastAsia" w:eastAsiaTheme="majorEastAsia" w:hAnsiTheme="majorEastAsia"/>
            <w:b/>
            <w:noProof/>
          </w:rPr>
          <w:t>2.3</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hint="eastAsia"/>
            <w:b/>
            <w:noProof/>
          </w:rPr>
          <w:t>本章小结</w:t>
        </w:r>
        <w:r w:rsidR="00700136">
          <w:rPr>
            <w:noProof/>
            <w:webHidden/>
          </w:rPr>
          <w:tab/>
        </w:r>
        <w:r w:rsidR="00700136">
          <w:rPr>
            <w:noProof/>
            <w:webHidden/>
          </w:rPr>
          <w:fldChar w:fldCharType="begin"/>
        </w:r>
        <w:r w:rsidR="00700136">
          <w:rPr>
            <w:noProof/>
            <w:webHidden/>
          </w:rPr>
          <w:instrText xml:space="preserve"> PAGEREF _Toc480468797 \h </w:instrText>
        </w:r>
        <w:r w:rsidR="00700136">
          <w:rPr>
            <w:noProof/>
            <w:webHidden/>
          </w:rPr>
        </w:r>
        <w:r w:rsidR="00700136">
          <w:rPr>
            <w:noProof/>
            <w:webHidden/>
          </w:rPr>
          <w:fldChar w:fldCharType="separate"/>
        </w:r>
        <w:r w:rsidR="00700136">
          <w:rPr>
            <w:noProof/>
            <w:webHidden/>
          </w:rPr>
          <w:t>4</w:t>
        </w:r>
        <w:r w:rsidR="00700136">
          <w:rPr>
            <w:noProof/>
            <w:webHidden/>
          </w:rPr>
          <w:fldChar w:fldCharType="end"/>
        </w:r>
      </w:hyperlink>
    </w:p>
    <w:p w14:paraId="20C4F781" w14:textId="77777777" w:rsidR="00700136" w:rsidRDefault="009A4692">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798" w:history="1">
        <w:r w:rsidR="00700136" w:rsidRPr="007A405A">
          <w:rPr>
            <w:rStyle w:val="a8"/>
            <w:rFonts w:asciiTheme="majorEastAsia" w:eastAsiaTheme="majorEastAsia" w:hAnsiTheme="majorEastAsia"/>
            <w:b/>
            <w:noProof/>
          </w:rPr>
          <w:t>3.</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8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3F57DDF0"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99" w:history="1">
        <w:r w:rsidR="00700136" w:rsidRPr="007A405A">
          <w:rPr>
            <w:rStyle w:val="a8"/>
            <w:rFonts w:asciiTheme="majorEastAsia" w:eastAsiaTheme="majorEastAsia" w:hAnsiTheme="majorEastAsia"/>
            <w:b/>
            <w:noProof/>
          </w:rPr>
          <w:t>3.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9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28EA245E"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0" w:history="1">
        <w:r w:rsidR="00700136" w:rsidRPr="007A405A">
          <w:rPr>
            <w:rStyle w:val="a8"/>
            <w:rFonts w:asciiTheme="majorEastAsia" w:eastAsiaTheme="majorEastAsia" w:hAnsiTheme="majorEastAsia"/>
            <w:b/>
            <w:noProof/>
          </w:rPr>
          <w:t>3.2</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00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3981FE5E"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1" w:history="1">
        <w:r w:rsidR="00700136" w:rsidRPr="007A405A">
          <w:rPr>
            <w:rStyle w:val="a8"/>
            <w:rFonts w:asciiTheme="majorEastAsia" w:eastAsiaTheme="majorEastAsia" w:hAnsiTheme="majorEastAsia"/>
            <w:b/>
            <w:noProof/>
          </w:rPr>
          <w:t>3.3</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01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4B083C48" w14:textId="77777777" w:rsidR="00700136" w:rsidRDefault="009A4692">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802" w:history="1">
        <w:r w:rsidR="00700136" w:rsidRPr="007A405A">
          <w:rPr>
            <w:rStyle w:val="a8"/>
            <w:rFonts w:asciiTheme="majorEastAsia" w:eastAsiaTheme="majorEastAsia" w:hAnsiTheme="majorEastAsia"/>
            <w:b/>
            <w:noProof/>
          </w:rPr>
          <w:t>3.4</w:t>
        </w:r>
        <w:r w:rsidR="00700136">
          <w:rPr>
            <w:rFonts w:asciiTheme="minorHAnsi" w:eastAsiaTheme="minorEastAsia" w:hAnsiTheme="minorHAnsi" w:cstheme="minorBidi"/>
            <w:noProof/>
            <w:sz w:val="21"/>
            <w:szCs w:val="22"/>
          </w:rPr>
          <w:tab/>
        </w:r>
        <w:r w:rsidR="00700136" w:rsidRPr="007A405A">
          <w:rPr>
            <w:rStyle w:val="a8"/>
            <w:rFonts w:ascii="宋体" w:hAnsi="宋体" w:hint="eastAsia"/>
            <w:b/>
            <w:noProof/>
          </w:rPr>
          <w:t>本章小结</w:t>
        </w:r>
        <w:r w:rsidR="00700136">
          <w:rPr>
            <w:noProof/>
            <w:webHidden/>
          </w:rPr>
          <w:tab/>
        </w:r>
        <w:r w:rsidR="00700136">
          <w:rPr>
            <w:noProof/>
            <w:webHidden/>
          </w:rPr>
          <w:fldChar w:fldCharType="begin"/>
        </w:r>
        <w:r w:rsidR="00700136">
          <w:rPr>
            <w:noProof/>
            <w:webHidden/>
          </w:rPr>
          <w:instrText xml:space="preserve"> PAGEREF _Toc480468802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15FD71B9" w14:textId="77777777" w:rsidR="00700136" w:rsidRDefault="009A4692">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803" w:history="1">
        <w:r w:rsidR="00700136" w:rsidRPr="007A405A">
          <w:rPr>
            <w:rStyle w:val="a8"/>
            <w:rFonts w:asciiTheme="majorEastAsia" w:eastAsiaTheme="majorEastAsia" w:hAnsiTheme="majorEastAsia"/>
            <w:b/>
            <w:noProof/>
          </w:rPr>
          <w:t>4.</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3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37007856"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4" w:history="1">
        <w:r w:rsidR="00700136" w:rsidRPr="007A405A">
          <w:rPr>
            <w:rStyle w:val="a8"/>
            <w:rFonts w:asciiTheme="majorEastAsia" w:eastAsiaTheme="majorEastAsia" w:hAnsiTheme="majorEastAsia"/>
            <w:b/>
            <w:noProof/>
          </w:rPr>
          <w:t>4.1</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04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28154293"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5" w:history="1">
        <w:r w:rsidR="00700136" w:rsidRPr="007A405A">
          <w:rPr>
            <w:rStyle w:val="a8"/>
            <w:rFonts w:asciiTheme="majorEastAsia" w:eastAsiaTheme="majorEastAsia" w:hAnsiTheme="majorEastAsia"/>
            <w:b/>
            <w:noProof/>
          </w:rPr>
          <w:t>4.1.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5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52A7D83E"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6" w:history="1">
        <w:r w:rsidR="00700136" w:rsidRPr="007A405A">
          <w:rPr>
            <w:rStyle w:val="a8"/>
            <w:rFonts w:asciiTheme="majorEastAsia" w:eastAsiaTheme="majorEastAsia" w:hAnsiTheme="majorEastAsia"/>
            <w:b/>
            <w:noProof/>
          </w:rPr>
          <w:t>4.1.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6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0C1FB05F"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7" w:history="1">
        <w:r w:rsidR="00700136" w:rsidRPr="007A405A">
          <w:rPr>
            <w:rStyle w:val="a8"/>
            <w:rFonts w:asciiTheme="majorEastAsia" w:eastAsiaTheme="majorEastAsia" w:hAnsiTheme="majorEastAsia"/>
            <w:b/>
            <w:noProof/>
          </w:rPr>
          <w:t>4.2</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07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36BDEAEE"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8" w:history="1">
        <w:r w:rsidR="00700136" w:rsidRPr="007A405A">
          <w:rPr>
            <w:rStyle w:val="a8"/>
            <w:rFonts w:asciiTheme="majorEastAsia" w:eastAsiaTheme="majorEastAsia" w:hAnsiTheme="majorEastAsia"/>
            <w:b/>
            <w:noProof/>
          </w:rPr>
          <w:t>4.2.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8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2EEA6BB4"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9" w:history="1">
        <w:r w:rsidR="00700136" w:rsidRPr="007A405A">
          <w:rPr>
            <w:rStyle w:val="a8"/>
            <w:rFonts w:asciiTheme="majorEastAsia" w:eastAsiaTheme="majorEastAsia" w:hAnsiTheme="majorEastAsia"/>
            <w:b/>
            <w:noProof/>
          </w:rPr>
          <w:t>4.2.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9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7232978D"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0" w:history="1">
        <w:r w:rsidR="00700136" w:rsidRPr="007A405A">
          <w:rPr>
            <w:rStyle w:val="a8"/>
            <w:rFonts w:asciiTheme="majorEastAsia" w:eastAsiaTheme="majorEastAsia" w:hAnsiTheme="majorEastAsia"/>
            <w:b/>
            <w:noProof/>
          </w:rPr>
          <w:t>4.3</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10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19ED0126" w14:textId="77777777" w:rsidR="00700136" w:rsidRDefault="009A4692">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811" w:history="1">
        <w:r w:rsidR="00700136" w:rsidRPr="007A405A">
          <w:rPr>
            <w:rStyle w:val="a8"/>
            <w:rFonts w:asciiTheme="majorEastAsia" w:eastAsiaTheme="majorEastAsia" w:hAnsiTheme="majorEastAsia"/>
            <w:b/>
            <w:noProof/>
          </w:rPr>
          <w:t>4.4</w:t>
        </w:r>
        <w:r w:rsidR="00700136">
          <w:rPr>
            <w:rFonts w:asciiTheme="minorHAnsi" w:eastAsiaTheme="minorEastAsia" w:hAnsiTheme="minorHAnsi" w:cstheme="minorBidi"/>
            <w:noProof/>
            <w:sz w:val="21"/>
            <w:szCs w:val="22"/>
          </w:rPr>
          <w:tab/>
        </w:r>
        <w:r w:rsidR="00700136" w:rsidRPr="007A405A">
          <w:rPr>
            <w:rStyle w:val="a8"/>
            <w:rFonts w:ascii="宋体" w:hAnsi="宋体" w:hint="eastAsia"/>
            <w:b/>
            <w:noProof/>
          </w:rPr>
          <w:t>本章小结</w:t>
        </w:r>
        <w:r w:rsidR="00700136">
          <w:rPr>
            <w:noProof/>
            <w:webHidden/>
          </w:rPr>
          <w:tab/>
        </w:r>
        <w:r w:rsidR="00700136">
          <w:rPr>
            <w:noProof/>
            <w:webHidden/>
          </w:rPr>
          <w:fldChar w:fldCharType="begin"/>
        </w:r>
        <w:r w:rsidR="00700136">
          <w:rPr>
            <w:noProof/>
            <w:webHidden/>
          </w:rPr>
          <w:instrText xml:space="preserve"> PAGEREF _Toc480468811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3451CB46" w14:textId="77777777" w:rsidR="00700136" w:rsidRDefault="009A4692">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812" w:history="1">
        <w:r w:rsidR="00700136" w:rsidRPr="007A405A">
          <w:rPr>
            <w:rStyle w:val="a8"/>
            <w:rFonts w:asciiTheme="majorEastAsia" w:eastAsiaTheme="majorEastAsia" w:hAnsiTheme="majorEastAsia"/>
            <w:b/>
            <w:noProof/>
          </w:rPr>
          <w:t>5.</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12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40F0064F"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3" w:history="1">
        <w:r w:rsidR="00700136" w:rsidRPr="007A405A">
          <w:rPr>
            <w:rStyle w:val="a8"/>
            <w:rFonts w:asciiTheme="majorEastAsia" w:eastAsiaTheme="majorEastAsia" w:hAnsiTheme="majorEastAsia"/>
            <w:b/>
            <w:noProof/>
          </w:rPr>
          <w:t>5.1</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13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532EE249"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4" w:history="1">
        <w:r w:rsidR="00700136" w:rsidRPr="007A405A">
          <w:rPr>
            <w:rStyle w:val="a8"/>
            <w:rFonts w:asciiTheme="majorEastAsia" w:eastAsiaTheme="majorEastAsia" w:hAnsiTheme="majorEastAsia"/>
            <w:b/>
            <w:noProof/>
          </w:rPr>
          <w:t>5.2</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14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48ABDF57" w14:textId="77777777" w:rsidR="00700136" w:rsidRDefault="009A4692">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5" w:history="1">
        <w:r w:rsidR="00700136" w:rsidRPr="007A405A">
          <w:rPr>
            <w:rStyle w:val="a8"/>
            <w:rFonts w:asciiTheme="majorEastAsia" w:eastAsiaTheme="majorEastAsia" w:hAnsiTheme="majorEastAsia"/>
            <w:b/>
            <w:noProof/>
          </w:rPr>
          <w:t>5.3</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15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04A3D7C3"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16" w:history="1">
        <w:r w:rsidR="00700136" w:rsidRPr="007A405A">
          <w:rPr>
            <w:rStyle w:val="a8"/>
            <w:rFonts w:asciiTheme="majorEastAsia" w:eastAsiaTheme="majorEastAsia" w:hAnsiTheme="majorEastAsia"/>
            <w:b/>
            <w:noProof/>
          </w:rPr>
          <w:t>5.3.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16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1C990E70"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17" w:history="1">
        <w:r w:rsidR="00700136" w:rsidRPr="007A405A">
          <w:rPr>
            <w:rStyle w:val="a8"/>
            <w:rFonts w:asciiTheme="majorEastAsia" w:eastAsiaTheme="majorEastAsia" w:hAnsiTheme="majorEastAsia"/>
            <w:b/>
            <w:noProof/>
          </w:rPr>
          <w:t>5.3.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17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36CB93D0" w14:textId="77777777" w:rsidR="00700136" w:rsidRDefault="009A4692">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18" w:history="1">
        <w:r w:rsidR="00700136" w:rsidRPr="007A405A">
          <w:rPr>
            <w:rStyle w:val="a8"/>
            <w:rFonts w:asciiTheme="majorEastAsia" w:eastAsiaTheme="majorEastAsia" w:hAnsiTheme="majorEastAsia"/>
            <w:b/>
            <w:noProof/>
          </w:rPr>
          <w:t>5.3.3</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18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3AF26416" w14:textId="77777777" w:rsidR="00700136" w:rsidRDefault="009A4692">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819" w:history="1">
        <w:r w:rsidR="00700136" w:rsidRPr="007A405A">
          <w:rPr>
            <w:rStyle w:val="a8"/>
            <w:rFonts w:asciiTheme="majorEastAsia" w:eastAsiaTheme="majorEastAsia" w:hAnsiTheme="majorEastAsia"/>
            <w:b/>
            <w:noProof/>
          </w:rPr>
          <w:t>5.4</w:t>
        </w:r>
        <w:r w:rsidR="00700136">
          <w:rPr>
            <w:rFonts w:asciiTheme="minorHAnsi" w:eastAsiaTheme="minorEastAsia" w:hAnsiTheme="minorHAnsi" w:cstheme="minorBidi"/>
            <w:noProof/>
            <w:sz w:val="21"/>
            <w:szCs w:val="22"/>
          </w:rPr>
          <w:tab/>
        </w:r>
        <w:r w:rsidR="00700136" w:rsidRPr="007A405A">
          <w:rPr>
            <w:rStyle w:val="a8"/>
            <w:rFonts w:ascii="宋体" w:hAnsi="宋体" w:hint="eastAsia"/>
            <w:b/>
            <w:noProof/>
          </w:rPr>
          <w:t>本章小结</w:t>
        </w:r>
        <w:r w:rsidR="00700136">
          <w:rPr>
            <w:noProof/>
            <w:webHidden/>
          </w:rPr>
          <w:tab/>
        </w:r>
        <w:r w:rsidR="00700136">
          <w:rPr>
            <w:noProof/>
            <w:webHidden/>
          </w:rPr>
          <w:fldChar w:fldCharType="begin"/>
        </w:r>
        <w:r w:rsidR="00700136">
          <w:rPr>
            <w:noProof/>
            <w:webHidden/>
          </w:rPr>
          <w:instrText xml:space="preserve"> PAGEREF _Toc480468819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7FF66B71" w14:textId="77777777" w:rsidR="00700136" w:rsidRDefault="009A4692">
      <w:pPr>
        <w:pStyle w:val="11"/>
        <w:tabs>
          <w:tab w:val="right" w:leader="dot" w:pos="8302"/>
        </w:tabs>
        <w:spacing w:before="120" w:after="120"/>
        <w:rPr>
          <w:rFonts w:asciiTheme="minorHAnsi" w:eastAsiaTheme="minorEastAsia" w:hAnsiTheme="minorHAnsi" w:cstheme="minorBidi"/>
          <w:noProof/>
          <w:sz w:val="21"/>
          <w:szCs w:val="22"/>
        </w:rPr>
      </w:pPr>
      <w:hyperlink w:anchor="_Toc480468820" w:history="1">
        <w:r w:rsidR="00700136" w:rsidRPr="007A405A">
          <w:rPr>
            <w:rStyle w:val="a8"/>
            <w:rFonts w:asciiTheme="majorEastAsia" w:eastAsiaTheme="majorEastAsia" w:hAnsiTheme="majorEastAsia" w:hint="eastAsia"/>
            <w:b/>
            <w:noProof/>
          </w:rPr>
          <w:t>结论</w:t>
        </w:r>
        <w:r w:rsidR="00700136">
          <w:rPr>
            <w:noProof/>
            <w:webHidden/>
          </w:rPr>
          <w:tab/>
        </w:r>
        <w:r w:rsidR="00700136">
          <w:rPr>
            <w:noProof/>
            <w:webHidden/>
          </w:rPr>
          <w:fldChar w:fldCharType="begin"/>
        </w:r>
        <w:r w:rsidR="00700136">
          <w:rPr>
            <w:noProof/>
            <w:webHidden/>
          </w:rPr>
          <w:instrText xml:space="preserve"> PAGEREF _Toc480468820 \h </w:instrText>
        </w:r>
        <w:r w:rsidR="00700136">
          <w:rPr>
            <w:noProof/>
            <w:webHidden/>
          </w:rPr>
        </w:r>
        <w:r w:rsidR="00700136">
          <w:rPr>
            <w:noProof/>
            <w:webHidden/>
          </w:rPr>
          <w:fldChar w:fldCharType="separate"/>
        </w:r>
        <w:r w:rsidR="00700136">
          <w:rPr>
            <w:noProof/>
            <w:webHidden/>
          </w:rPr>
          <w:t>8</w:t>
        </w:r>
        <w:r w:rsidR="00700136">
          <w:rPr>
            <w:noProof/>
            <w:webHidden/>
          </w:rPr>
          <w:fldChar w:fldCharType="end"/>
        </w:r>
      </w:hyperlink>
    </w:p>
    <w:p w14:paraId="2B84CAE2" w14:textId="77777777" w:rsidR="00700136" w:rsidRDefault="009A4692">
      <w:pPr>
        <w:pStyle w:val="11"/>
        <w:tabs>
          <w:tab w:val="right" w:leader="dot" w:pos="8302"/>
        </w:tabs>
        <w:spacing w:before="120" w:after="120"/>
        <w:rPr>
          <w:rFonts w:asciiTheme="minorHAnsi" w:eastAsiaTheme="minorEastAsia" w:hAnsiTheme="minorHAnsi" w:cstheme="minorBidi"/>
          <w:noProof/>
          <w:sz w:val="21"/>
          <w:szCs w:val="22"/>
        </w:rPr>
      </w:pPr>
      <w:hyperlink w:anchor="_Toc480468821" w:history="1">
        <w:r w:rsidR="00700136" w:rsidRPr="007A405A">
          <w:rPr>
            <w:rStyle w:val="a8"/>
            <w:rFonts w:asciiTheme="majorEastAsia" w:eastAsiaTheme="majorEastAsia" w:hAnsiTheme="majorEastAsia" w:hint="eastAsia"/>
            <w:b/>
            <w:noProof/>
          </w:rPr>
          <w:t>参考文献</w:t>
        </w:r>
        <w:r w:rsidR="00700136">
          <w:rPr>
            <w:noProof/>
            <w:webHidden/>
          </w:rPr>
          <w:tab/>
        </w:r>
        <w:r w:rsidR="00700136">
          <w:rPr>
            <w:noProof/>
            <w:webHidden/>
          </w:rPr>
          <w:fldChar w:fldCharType="begin"/>
        </w:r>
        <w:r w:rsidR="00700136">
          <w:rPr>
            <w:noProof/>
            <w:webHidden/>
          </w:rPr>
          <w:instrText xml:space="preserve"> PAGEREF _Toc480468821 \h </w:instrText>
        </w:r>
        <w:r w:rsidR="00700136">
          <w:rPr>
            <w:noProof/>
            <w:webHidden/>
          </w:rPr>
        </w:r>
        <w:r w:rsidR="00700136">
          <w:rPr>
            <w:noProof/>
            <w:webHidden/>
          </w:rPr>
          <w:fldChar w:fldCharType="separate"/>
        </w:r>
        <w:r w:rsidR="00700136">
          <w:rPr>
            <w:noProof/>
            <w:webHidden/>
          </w:rPr>
          <w:t>9</w:t>
        </w:r>
        <w:r w:rsidR="00700136">
          <w:rPr>
            <w:noProof/>
            <w:webHidden/>
          </w:rPr>
          <w:fldChar w:fldCharType="end"/>
        </w:r>
      </w:hyperlink>
    </w:p>
    <w:p w14:paraId="20680B42" w14:textId="77777777" w:rsidR="00700136" w:rsidRDefault="009A4692">
      <w:pPr>
        <w:pStyle w:val="11"/>
        <w:tabs>
          <w:tab w:val="right" w:leader="dot" w:pos="8302"/>
        </w:tabs>
        <w:spacing w:before="120" w:after="120"/>
        <w:rPr>
          <w:rFonts w:asciiTheme="minorHAnsi" w:eastAsiaTheme="minorEastAsia" w:hAnsiTheme="minorHAnsi" w:cstheme="minorBidi"/>
          <w:noProof/>
          <w:sz w:val="21"/>
          <w:szCs w:val="22"/>
        </w:rPr>
      </w:pPr>
      <w:hyperlink w:anchor="_Toc480468822" w:history="1">
        <w:r w:rsidR="00700136" w:rsidRPr="007A405A">
          <w:rPr>
            <w:rStyle w:val="a8"/>
            <w:rFonts w:asciiTheme="majorEastAsia" w:eastAsiaTheme="majorEastAsia" w:hAnsiTheme="majorEastAsia" w:hint="eastAsia"/>
            <w:b/>
            <w:noProof/>
          </w:rPr>
          <w:t>致谢</w:t>
        </w:r>
        <w:r w:rsidR="00700136">
          <w:rPr>
            <w:noProof/>
            <w:webHidden/>
          </w:rPr>
          <w:tab/>
        </w:r>
        <w:r w:rsidR="00700136">
          <w:rPr>
            <w:noProof/>
            <w:webHidden/>
          </w:rPr>
          <w:fldChar w:fldCharType="begin"/>
        </w:r>
        <w:r w:rsidR="00700136">
          <w:rPr>
            <w:noProof/>
            <w:webHidden/>
          </w:rPr>
          <w:instrText xml:space="preserve"> PAGEREF _Toc480468822 \h </w:instrText>
        </w:r>
        <w:r w:rsidR="00700136">
          <w:rPr>
            <w:noProof/>
            <w:webHidden/>
          </w:rPr>
        </w:r>
        <w:r w:rsidR="00700136">
          <w:rPr>
            <w:noProof/>
            <w:webHidden/>
          </w:rPr>
          <w:fldChar w:fldCharType="separate"/>
        </w:r>
        <w:r w:rsidR="00700136">
          <w:rPr>
            <w:noProof/>
            <w:webHidden/>
          </w:rPr>
          <w:t>10</w:t>
        </w:r>
        <w:r w:rsidR="00700136">
          <w:rPr>
            <w:noProof/>
            <w:webHidden/>
          </w:rPr>
          <w:fldChar w:fldCharType="end"/>
        </w:r>
      </w:hyperlink>
    </w:p>
    <w:p w14:paraId="6A001DF0" w14:textId="77777777" w:rsidR="00150B71" w:rsidRDefault="00150B71" w:rsidP="00150B71">
      <w:pPr>
        <w:spacing w:beforeLines="0" w:before="120" w:afterLines="0" w:after="120"/>
        <w:rPr>
          <w:rFonts w:ascii="黑体" w:eastAsia="黑体" w:hAnsi="黑体"/>
        </w:rPr>
      </w:pPr>
      <w:r>
        <w:rPr>
          <w:rFonts w:ascii="黑体" w:eastAsia="黑体" w:hAnsi="黑体"/>
        </w:rPr>
        <w:fldChar w:fldCharType="end"/>
      </w:r>
    </w:p>
    <w:p w14:paraId="78786541" w14:textId="77777777" w:rsidR="00150B71" w:rsidRPr="00434101" w:rsidRDefault="00150B71" w:rsidP="00150B71">
      <w:pPr>
        <w:spacing w:beforeLines="0" w:before="120" w:afterLines="0" w:after="120"/>
        <w:rPr>
          <w:rFonts w:ascii="黑体" w:eastAsia="黑体" w:hAnsi="黑体"/>
          <w:b/>
        </w:rPr>
      </w:pPr>
    </w:p>
    <w:p w14:paraId="3DD16EF7" w14:textId="77777777" w:rsidR="00150B71" w:rsidRDefault="00150B71" w:rsidP="00150B71">
      <w:pPr>
        <w:spacing w:beforeLines="0" w:before="120" w:afterLines="0" w:after="120"/>
        <w:rPr>
          <w:rFonts w:ascii="黑体" w:eastAsia="黑体" w:hAnsi="黑体"/>
        </w:rPr>
        <w:sectPr w:rsidR="00150B71" w:rsidSect="00A91A0B">
          <w:headerReference w:type="default" r:id="rId22"/>
          <w:footerReference w:type="even" r:id="rId23"/>
          <w:footerReference w:type="default" r:id="rId24"/>
          <w:headerReference w:type="first" r:id="rId25"/>
          <w:footerReference w:type="first" r:id="rId26"/>
          <w:pgSz w:w="11906" w:h="16838"/>
          <w:pgMar w:top="1440" w:right="1797" w:bottom="1440" w:left="1797" w:header="1134" w:footer="992" w:gutter="0"/>
          <w:pgNumType w:fmt="upperRoman" w:start="1"/>
          <w:cols w:space="720"/>
          <w:docGrid w:linePitch="326"/>
        </w:sectPr>
      </w:pPr>
    </w:p>
    <w:p w14:paraId="269AD96A" w14:textId="6633EC5C" w:rsidR="00150B71" w:rsidRPr="008A0A85" w:rsidRDefault="00150B71" w:rsidP="008A0A85">
      <w:pPr>
        <w:pStyle w:val="1"/>
        <w:spacing w:line="480" w:lineRule="auto"/>
        <w:jc w:val="center"/>
        <w:rPr>
          <w:sz w:val="36"/>
          <w:szCs w:val="36"/>
        </w:rPr>
      </w:pPr>
      <w:bookmarkStart w:id="15" w:name="_Hlt273261550"/>
      <w:bookmarkStart w:id="16" w:name="_Hlt273463979"/>
      <w:bookmarkStart w:id="17" w:name="_Toc480468780"/>
      <w:bookmarkEnd w:id="15"/>
      <w:bookmarkEnd w:id="16"/>
      <w:commentRangeStart w:id="18"/>
      <w:r w:rsidRPr="008A0A85">
        <w:rPr>
          <w:rFonts w:hint="eastAsia"/>
          <w:sz w:val="36"/>
          <w:szCs w:val="36"/>
        </w:rPr>
        <w:lastRenderedPageBreak/>
        <w:t>绪论</w:t>
      </w:r>
      <w:commentRangeEnd w:id="18"/>
      <w:r w:rsidRPr="008A0A85">
        <w:rPr>
          <w:rStyle w:val="a5"/>
          <w:rFonts w:asciiTheme="majorEastAsia" w:eastAsiaTheme="majorEastAsia" w:hAnsiTheme="majorEastAsia"/>
          <w:bCs w:val="0"/>
          <w:kern w:val="2"/>
          <w:sz w:val="36"/>
          <w:szCs w:val="36"/>
        </w:rPr>
        <w:commentReference w:id="18"/>
      </w:r>
      <w:bookmarkEnd w:id="17"/>
    </w:p>
    <w:p w14:paraId="1D938FA0" w14:textId="77777777" w:rsidR="00150B71" w:rsidRPr="00641E4A" w:rsidRDefault="00150B71" w:rsidP="003574FC">
      <w:pPr>
        <w:pStyle w:val="20505"/>
        <w:spacing w:before="120" w:after="120" w:line="240" w:lineRule="auto"/>
        <w:rPr>
          <w:rFonts w:asciiTheme="majorEastAsia" w:eastAsiaTheme="majorEastAsia" w:hAnsiTheme="majorEastAsia"/>
          <w:b/>
          <w:szCs w:val="30"/>
        </w:rPr>
      </w:pPr>
      <w:bookmarkStart w:id="19" w:name="_Toc480468781"/>
      <w:commentRangeStart w:id="20"/>
      <w:r w:rsidRPr="00641E4A">
        <w:rPr>
          <w:rFonts w:asciiTheme="majorEastAsia" w:eastAsiaTheme="majorEastAsia" w:hAnsiTheme="majorEastAsia" w:hint="eastAsia"/>
          <w:b/>
          <w:szCs w:val="30"/>
        </w:rPr>
        <w:t>**********</w:t>
      </w:r>
      <w:commentRangeEnd w:id="20"/>
      <w:r w:rsidRPr="00641E4A">
        <w:rPr>
          <w:rStyle w:val="a5"/>
          <w:rFonts w:asciiTheme="majorEastAsia" w:eastAsiaTheme="majorEastAsia" w:hAnsiTheme="majorEastAsia" w:cs="Times New Roman"/>
          <w:b/>
          <w:bCs w:val="0"/>
          <w:sz w:val="30"/>
          <w:szCs w:val="30"/>
        </w:rPr>
        <w:commentReference w:id="20"/>
      </w:r>
      <w:bookmarkEnd w:id="19"/>
    </w:p>
    <w:p w14:paraId="40F9B7FB" w14:textId="77777777" w:rsidR="00150B71" w:rsidRPr="001A32EF" w:rsidRDefault="00150B71" w:rsidP="00AE6330">
      <w:pPr>
        <w:spacing w:beforeLines="0" w:before="120" w:afterLines="0" w:after="120" w:line="360" w:lineRule="exact"/>
        <w:ind w:firstLineChars="200" w:firstLine="480"/>
        <w:rPr>
          <w:rFonts w:ascii="宋体" w:hAnsi="宋体"/>
        </w:rPr>
      </w:pPr>
      <w:commentRangeStart w:id="21"/>
      <w:r w:rsidRPr="001A32EF">
        <w:rPr>
          <w:rFonts w:ascii="宋体" w:hAnsi="宋体" w:hint="eastAsia"/>
        </w:rPr>
        <w:t>*****************</w:t>
      </w:r>
      <w:commentRangeEnd w:id="21"/>
      <w:r>
        <w:rPr>
          <w:rStyle w:val="a5"/>
        </w:rPr>
        <w:commentReference w:id="21"/>
      </w:r>
      <w:r w:rsidRPr="001A32EF">
        <w:rPr>
          <w:rFonts w:ascii="宋体" w:hAnsi="宋体" w:hint="eastAsia"/>
        </w:rPr>
        <w:t>*</w:t>
      </w:r>
      <w:r>
        <w:rPr>
          <w:rFonts w:ascii="宋体" w:hAnsi="宋体"/>
        </w:rPr>
        <w:t>***********************************************************************************************。</w:t>
      </w:r>
    </w:p>
    <w:p w14:paraId="4713DD44" w14:textId="77777777" w:rsidR="00150B71" w:rsidRDefault="00150B71" w:rsidP="003574FC">
      <w:pPr>
        <w:pStyle w:val="20505"/>
        <w:spacing w:before="120" w:after="120" w:line="240" w:lineRule="auto"/>
        <w:rPr>
          <w:sz w:val="28"/>
          <w:szCs w:val="28"/>
        </w:rPr>
      </w:pPr>
      <w:bookmarkStart w:id="22" w:name="_Toc480468782"/>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bookmarkEnd w:id="22"/>
    </w:p>
    <w:p w14:paraId="601C65AC" w14:textId="77777777" w:rsidR="00150B71" w:rsidRPr="00EA09B3"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3" w:name="_Toc480468783"/>
      <w:commentRangeStart w:id="24"/>
      <w:r w:rsidRPr="00EA09B3">
        <w:rPr>
          <w:rFonts w:asciiTheme="majorEastAsia" w:eastAsiaTheme="majorEastAsia" w:hAnsiTheme="majorEastAsia" w:hint="eastAsia"/>
          <w:b/>
          <w:szCs w:val="28"/>
        </w:rPr>
        <w:t>*</w:t>
      </w:r>
      <w:r w:rsidRPr="00EA09B3">
        <w:rPr>
          <w:rFonts w:asciiTheme="majorEastAsia" w:eastAsiaTheme="majorEastAsia" w:hAnsiTheme="majorEastAsia"/>
          <w:b/>
          <w:szCs w:val="28"/>
        </w:rPr>
        <w:t>*****</w:t>
      </w:r>
      <w:r w:rsidRPr="00EA09B3">
        <w:rPr>
          <w:rFonts w:asciiTheme="majorEastAsia" w:eastAsiaTheme="majorEastAsia" w:hAnsiTheme="majorEastAsia" w:hint="eastAsia"/>
          <w:b/>
          <w:szCs w:val="28"/>
        </w:rPr>
        <w:t>*</w:t>
      </w:r>
      <w:commentRangeEnd w:id="24"/>
      <w:r w:rsidRPr="00EA09B3">
        <w:rPr>
          <w:rStyle w:val="a5"/>
          <w:rFonts w:asciiTheme="majorEastAsia" w:eastAsiaTheme="majorEastAsia" w:hAnsiTheme="majorEastAsia"/>
          <w:b/>
          <w:bCs w:val="0"/>
          <w:sz w:val="28"/>
          <w:szCs w:val="28"/>
        </w:rPr>
        <w:commentReference w:id="24"/>
      </w:r>
      <w:bookmarkEnd w:id="23"/>
    </w:p>
    <w:p w14:paraId="3C756DDF" w14:textId="77777777" w:rsidR="00150B71" w:rsidRPr="005C3982" w:rsidRDefault="00150B71" w:rsidP="00AE6330">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04DD8E" w14:textId="77777777"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5" w:name="_Toc480468784"/>
      <w:r w:rsidRPr="007368A4">
        <w:rPr>
          <w:rFonts w:asciiTheme="majorEastAsia" w:eastAsiaTheme="majorEastAsia" w:hAnsiTheme="majorEastAsia" w:hint="eastAsia"/>
          <w:b/>
          <w:szCs w:val="28"/>
        </w:rPr>
        <w:t>****</w:t>
      </w:r>
      <w:bookmarkEnd w:id="25"/>
    </w:p>
    <w:p w14:paraId="55B44662" w14:textId="77777777" w:rsidR="00150B71" w:rsidRDefault="00150B71" w:rsidP="003574FC">
      <w:pPr>
        <w:pStyle w:val="20505"/>
        <w:spacing w:before="120" w:after="120" w:line="240" w:lineRule="auto"/>
        <w:rPr>
          <w:rFonts w:ascii="黑体" w:hAnsi="黑体"/>
          <w:sz w:val="28"/>
          <w:szCs w:val="28"/>
        </w:rPr>
      </w:pPr>
      <w:bookmarkStart w:id="26" w:name="_Toc480468785"/>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bookmarkEnd w:id="26"/>
    </w:p>
    <w:p w14:paraId="7FFD0779" w14:textId="77777777"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7" w:name="_Toc480468786"/>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27"/>
    </w:p>
    <w:p w14:paraId="2914ADE9" w14:textId="77777777" w:rsidR="00150B71" w:rsidRPr="005C3982" w:rsidRDefault="00150B71" w:rsidP="00AE6330">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19608E5A" w14:textId="77777777"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8" w:name="_Toc480468787"/>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28"/>
    </w:p>
    <w:p w14:paraId="2841C9D8" w14:textId="77777777" w:rsidR="00150B71" w:rsidRPr="005C3982" w:rsidRDefault="00150B71" w:rsidP="005C398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BECAFD" w14:textId="10F35197" w:rsidR="00150B71" w:rsidRPr="00700136" w:rsidRDefault="00653FED"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注</w:t>
      </w:r>
      <w:r w:rsidR="0052169F" w:rsidRPr="00700136">
        <w:rPr>
          <w:rFonts w:hint="eastAsia"/>
          <w:i/>
          <w:color w:val="FF0000"/>
          <w:sz w:val="24"/>
          <w:szCs w:val="24"/>
        </w:rPr>
        <w:t>：绪论是综合评述前人工作，说明论文工作的选题目的和意义，国内外文献综述，以及论文所要研究的内容。</w:t>
      </w:r>
    </w:p>
    <w:p w14:paraId="327E0801" w14:textId="77777777" w:rsidR="00150B71" w:rsidRDefault="00150B71" w:rsidP="00150B71">
      <w:pPr>
        <w:spacing w:beforeLines="0" w:before="120" w:afterLines="0" w:after="120"/>
      </w:pPr>
    </w:p>
    <w:p w14:paraId="2805DBC4" w14:textId="77777777" w:rsidR="00150B71" w:rsidRDefault="00150B71" w:rsidP="00150B71">
      <w:pPr>
        <w:pStyle w:val="10505"/>
        <w:spacing w:before="120" w:after="120"/>
        <w:sectPr w:rsidR="00150B71" w:rsidSect="00ED015D">
          <w:headerReference w:type="default" r:id="rId27"/>
          <w:footerReference w:type="even" r:id="rId28"/>
          <w:footerReference w:type="default" r:id="rId29"/>
          <w:headerReference w:type="first" r:id="rId30"/>
          <w:footerReference w:type="first" r:id="rId31"/>
          <w:pgSz w:w="11906" w:h="16838"/>
          <w:pgMar w:top="1440" w:right="1800" w:bottom="1440" w:left="1800" w:header="1134" w:footer="992" w:gutter="0"/>
          <w:pgNumType w:start="1"/>
          <w:cols w:space="720"/>
          <w:docGrid w:linePitch="326"/>
        </w:sectPr>
      </w:pPr>
    </w:p>
    <w:p w14:paraId="03CCC589" w14:textId="7EE499DC" w:rsidR="00150B71" w:rsidRPr="00336123" w:rsidRDefault="00150B71" w:rsidP="00336123">
      <w:pPr>
        <w:pStyle w:val="10505"/>
        <w:spacing w:before="120" w:after="120" w:line="480" w:lineRule="auto"/>
        <w:rPr>
          <w:rFonts w:asciiTheme="majorEastAsia" w:eastAsiaTheme="majorEastAsia" w:hAnsiTheme="majorEastAsia"/>
          <w:b/>
          <w:szCs w:val="36"/>
        </w:rPr>
      </w:pPr>
      <w:bookmarkStart w:id="29" w:name="_Hlt273261552"/>
      <w:bookmarkStart w:id="30" w:name="_Hlt279679426"/>
      <w:bookmarkStart w:id="31" w:name="_Toc480468788"/>
      <w:bookmarkEnd w:id="29"/>
      <w:bookmarkEnd w:id="30"/>
      <w:r w:rsidRPr="00336123">
        <w:rPr>
          <w:rFonts w:asciiTheme="majorEastAsia" w:eastAsiaTheme="majorEastAsia" w:hAnsiTheme="majorEastAsia" w:hint="eastAsia"/>
          <w:b/>
          <w:szCs w:val="36"/>
        </w:rPr>
        <w:lastRenderedPageBreak/>
        <w:t>****</w:t>
      </w:r>
      <w:bookmarkEnd w:id="31"/>
    </w:p>
    <w:p w14:paraId="61C2D400" w14:textId="77777777" w:rsidR="00150B71" w:rsidRDefault="00150B71" w:rsidP="00EB34D2">
      <w:pPr>
        <w:pStyle w:val="20505"/>
        <w:spacing w:before="120" w:after="120" w:line="240" w:lineRule="auto"/>
        <w:rPr>
          <w:sz w:val="28"/>
          <w:szCs w:val="28"/>
        </w:rPr>
      </w:pPr>
      <w:bookmarkStart w:id="32" w:name="_Toc480468789"/>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r w:rsidRPr="00641E4A">
        <w:rPr>
          <w:rFonts w:asciiTheme="majorEastAsia" w:eastAsiaTheme="majorEastAsia" w:hAnsiTheme="majorEastAsia" w:hint="eastAsia"/>
          <w:b/>
          <w:szCs w:val="30"/>
        </w:rPr>
        <w:t>*</w:t>
      </w:r>
      <w:bookmarkEnd w:id="32"/>
    </w:p>
    <w:p w14:paraId="0A4BE12D" w14:textId="77777777" w:rsidR="00150B71" w:rsidRPr="00410D13"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3" w:name="_Toc480468790"/>
      <w:r w:rsidRPr="00410D13">
        <w:rPr>
          <w:rFonts w:asciiTheme="majorEastAsia" w:eastAsiaTheme="majorEastAsia" w:hAnsiTheme="majorEastAsia" w:hint="eastAsia"/>
          <w:b/>
          <w:szCs w:val="28"/>
        </w:rPr>
        <w:t>**</w:t>
      </w:r>
      <w:r w:rsidRPr="00410D13">
        <w:rPr>
          <w:rFonts w:asciiTheme="majorEastAsia" w:eastAsiaTheme="majorEastAsia" w:hAnsiTheme="majorEastAsia"/>
          <w:b/>
          <w:szCs w:val="28"/>
        </w:rPr>
        <w:t>***********</w:t>
      </w:r>
      <w:r w:rsidRPr="00410D13">
        <w:rPr>
          <w:rFonts w:asciiTheme="majorEastAsia" w:eastAsiaTheme="majorEastAsia" w:hAnsiTheme="majorEastAsia" w:hint="eastAsia"/>
          <w:b/>
          <w:szCs w:val="28"/>
        </w:rPr>
        <w:t>*</w:t>
      </w:r>
      <w:bookmarkEnd w:id="33"/>
    </w:p>
    <w:p w14:paraId="1C0A3CFD" w14:textId="00BC9693" w:rsidR="00150B71" w:rsidRPr="005C3982" w:rsidRDefault="00150B71" w:rsidP="005C398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如图2.1所示：</w:t>
      </w:r>
    </w:p>
    <w:p w14:paraId="4FD26DE2" w14:textId="77777777" w:rsidR="00150B71" w:rsidRDefault="00150B71" w:rsidP="00150B71">
      <w:pPr>
        <w:spacing w:beforeLines="0" w:before="120" w:afterLines="0" w:after="120"/>
        <w:ind w:firstLine="420"/>
        <w:jc w:val="center"/>
        <w:rPr>
          <w:b/>
        </w:rPr>
      </w:pPr>
      <w:r>
        <w:object w:dxaOrig="3915" w:dyaOrig="2804" w14:anchorId="6EAA8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2pt;height:123pt;mso-position-horizontal-relative:page;mso-position-vertical-relative:page" o:ole="">
            <v:imagedata r:id="rId32" o:title=""/>
          </v:shape>
          <o:OLEObject Type="Embed" ProgID="Visio.Drawing.11" ShapeID="_x0000_i1025" DrawAspect="Content" ObjectID="_1554706706" r:id="rId33"/>
        </w:object>
      </w:r>
    </w:p>
    <w:p w14:paraId="56CE44E0" w14:textId="77777777" w:rsidR="00150B71" w:rsidRPr="006F6D01" w:rsidRDefault="00150B71" w:rsidP="00150B71">
      <w:pPr>
        <w:spacing w:beforeLines="0" w:before="120" w:afterLines="0" w:after="120" w:line="312" w:lineRule="auto"/>
        <w:jc w:val="center"/>
        <w:rPr>
          <w:rFonts w:ascii="宋体" w:hAnsi="宋体"/>
          <w:sz w:val="21"/>
          <w:szCs w:val="21"/>
        </w:rPr>
      </w:pPr>
      <w:r w:rsidRPr="006F6D01">
        <w:rPr>
          <w:rFonts w:ascii="宋体" w:hAnsi="宋体" w:hint="eastAsia"/>
          <w:sz w:val="21"/>
          <w:szCs w:val="21"/>
        </w:rPr>
        <w:t>图2</w:t>
      </w:r>
      <w:r>
        <w:rPr>
          <w:rFonts w:ascii="宋体" w:hAnsi="宋体"/>
          <w:sz w:val="21"/>
          <w:szCs w:val="21"/>
        </w:rPr>
        <w:t>.</w:t>
      </w:r>
      <w:r w:rsidRPr="006F6D01">
        <w:rPr>
          <w:rFonts w:ascii="宋体" w:hAnsi="宋体" w:hint="eastAsia"/>
          <w:sz w:val="21"/>
          <w:szCs w:val="21"/>
        </w:rPr>
        <w:t>1  *</w:t>
      </w:r>
      <w:r>
        <w:rPr>
          <w:rFonts w:ascii="宋体" w:hAnsi="宋体"/>
          <w:sz w:val="21"/>
          <w:szCs w:val="21"/>
        </w:rPr>
        <w:t>********</w:t>
      </w:r>
      <w:r w:rsidRPr="006F6D01">
        <w:rPr>
          <w:rFonts w:ascii="宋体" w:hAnsi="宋体" w:hint="eastAsia"/>
          <w:sz w:val="21"/>
          <w:szCs w:val="21"/>
        </w:rPr>
        <w:t>**</w:t>
      </w:r>
    </w:p>
    <w:p w14:paraId="4235340B"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关于插图：</w:t>
      </w:r>
    </w:p>
    <w:p w14:paraId="0E1A6EB4"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插图要精选。</w:t>
      </w:r>
      <w:proofErr w:type="gramStart"/>
      <w:r w:rsidRPr="00700136">
        <w:rPr>
          <w:rFonts w:hint="eastAsia"/>
          <w:i/>
          <w:color w:val="FF0000"/>
          <w:sz w:val="24"/>
          <w:szCs w:val="24"/>
        </w:rPr>
        <w:t>图序可以</w:t>
      </w:r>
      <w:proofErr w:type="gramEnd"/>
      <w:r w:rsidRPr="00700136">
        <w:rPr>
          <w:rFonts w:hint="eastAsia"/>
          <w:i/>
          <w:color w:val="FF0000"/>
          <w:sz w:val="24"/>
          <w:szCs w:val="24"/>
        </w:rPr>
        <w:t>连续编序（如 图52），也可以逐章单独编序（如 图6.8），编序方式应与表格、公式的编序方式统一，</w:t>
      </w:r>
      <w:proofErr w:type="gramStart"/>
      <w:r w:rsidRPr="00700136">
        <w:rPr>
          <w:rFonts w:hint="eastAsia"/>
          <w:i/>
          <w:color w:val="FF0000"/>
          <w:sz w:val="24"/>
          <w:szCs w:val="24"/>
        </w:rPr>
        <w:t>图序必须</w:t>
      </w:r>
      <w:proofErr w:type="gramEnd"/>
      <w:r w:rsidRPr="00700136">
        <w:rPr>
          <w:rFonts w:hint="eastAsia"/>
          <w:i/>
          <w:color w:val="FF0000"/>
          <w:sz w:val="24"/>
          <w:szCs w:val="24"/>
        </w:rPr>
        <w:t>连续，不得重复或跳跃。仅有一图时，</w:t>
      </w:r>
      <w:proofErr w:type="gramStart"/>
      <w:r w:rsidRPr="00700136">
        <w:rPr>
          <w:rFonts w:hint="eastAsia"/>
          <w:i/>
          <w:color w:val="FF0000"/>
          <w:sz w:val="24"/>
          <w:szCs w:val="24"/>
        </w:rPr>
        <w:t>在图题前</w:t>
      </w:r>
      <w:proofErr w:type="gramEnd"/>
      <w:r w:rsidRPr="00700136">
        <w:rPr>
          <w:rFonts w:hint="eastAsia"/>
          <w:i/>
          <w:color w:val="FF0000"/>
          <w:sz w:val="24"/>
          <w:szCs w:val="24"/>
        </w:rPr>
        <w:t>加‘附图’字样。</w:t>
      </w:r>
    </w:p>
    <w:p w14:paraId="2715A7AA"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由若干个分</w:t>
      </w:r>
      <w:proofErr w:type="gramStart"/>
      <w:r w:rsidRPr="00700136">
        <w:rPr>
          <w:rFonts w:hint="eastAsia"/>
          <w:i/>
          <w:color w:val="FF0000"/>
          <w:sz w:val="24"/>
          <w:szCs w:val="24"/>
        </w:rPr>
        <w:t>图组成</w:t>
      </w:r>
      <w:proofErr w:type="gramEnd"/>
      <w:r w:rsidRPr="00700136">
        <w:rPr>
          <w:rFonts w:hint="eastAsia"/>
          <w:i/>
          <w:color w:val="FF0000"/>
          <w:sz w:val="24"/>
          <w:szCs w:val="24"/>
        </w:rPr>
        <w:t>的插图，分图用</w:t>
      </w:r>
      <w:proofErr w:type="spellStart"/>
      <w:r w:rsidRPr="00700136">
        <w:rPr>
          <w:rFonts w:hint="eastAsia"/>
          <w:i/>
          <w:color w:val="FF0000"/>
          <w:sz w:val="24"/>
          <w:szCs w:val="24"/>
        </w:rPr>
        <w:t>a,b,c</w:t>
      </w:r>
      <w:proofErr w:type="spellEnd"/>
      <w:r w:rsidRPr="00700136">
        <w:rPr>
          <w:rFonts w:hint="eastAsia"/>
          <w:i/>
          <w:color w:val="FF0000"/>
          <w:sz w:val="24"/>
          <w:szCs w:val="24"/>
        </w:rPr>
        <w:t>,……标出。</w:t>
      </w:r>
    </w:p>
    <w:p w14:paraId="04CDE80C" w14:textId="77777777" w:rsidR="00150B71" w:rsidRPr="00700136" w:rsidRDefault="00150B71" w:rsidP="00700136">
      <w:pPr>
        <w:pStyle w:val="aa"/>
        <w:snapToGrid w:val="0"/>
        <w:spacing w:before="120" w:after="120" w:line="312" w:lineRule="auto"/>
        <w:ind w:firstLine="480"/>
        <w:rPr>
          <w:i/>
          <w:color w:val="FF0000"/>
          <w:sz w:val="24"/>
          <w:szCs w:val="24"/>
        </w:rPr>
      </w:pPr>
      <w:proofErr w:type="gramStart"/>
      <w:r w:rsidRPr="00700136">
        <w:rPr>
          <w:rFonts w:hint="eastAsia"/>
          <w:i/>
          <w:color w:val="FF0000"/>
          <w:sz w:val="24"/>
          <w:szCs w:val="24"/>
        </w:rPr>
        <w:t>图序和图题</w:t>
      </w:r>
      <w:proofErr w:type="gramEnd"/>
      <w:r w:rsidRPr="00700136">
        <w:rPr>
          <w:rFonts w:hint="eastAsia"/>
          <w:i/>
          <w:color w:val="FF0000"/>
          <w:sz w:val="24"/>
          <w:szCs w:val="24"/>
        </w:rPr>
        <w:t>置于图下方中间位置。</w:t>
      </w:r>
    </w:p>
    <w:p w14:paraId="6A4BCC2E"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4" w:name="_Toc480468791"/>
      <w:r w:rsidRPr="007368A4">
        <w:rPr>
          <w:rFonts w:asciiTheme="majorEastAsia" w:eastAsiaTheme="majorEastAsia" w:hAnsiTheme="majorEastAsia" w:hint="eastAsia"/>
          <w:b/>
          <w:szCs w:val="28"/>
        </w:rPr>
        <w:t>*****</w:t>
      </w:r>
      <w:bookmarkEnd w:id="34"/>
    </w:p>
    <w:p w14:paraId="78E4E6E9"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7B6F8F"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5" w:name="_Hlt270202144"/>
      <w:bookmarkStart w:id="36" w:name="_Toc480468792"/>
      <w:bookmarkEnd w:id="35"/>
      <w:r w:rsidRPr="007368A4">
        <w:rPr>
          <w:rFonts w:asciiTheme="majorEastAsia" w:eastAsiaTheme="majorEastAsia" w:hAnsiTheme="majorEastAsia" w:hint="eastAsia"/>
          <w:b/>
          <w:szCs w:val="28"/>
        </w:rPr>
        <w:t>***</w:t>
      </w:r>
      <w:bookmarkEnd w:id="36"/>
    </w:p>
    <w:p w14:paraId="1A737E9E" w14:textId="77777777" w:rsidR="00150B71" w:rsidRPr="005C3982" w:rsidRDefault="00150B71" w:rsidP="005C3982">
      <w:pPr>
        <w:spacing w:beforeLines="0" w:before="120" w:afterLines="0" w:after="120" w:line="360" w:lineRule="exact"/>
        <w:ind w:firstLineChars="200" w:firstLine="480"/>
        <w:rPr>
          <w:rFonts w:ascii="宋体" w:hAnsi="宋体"/>
        </w:rPr>
      </w:pPr>
      <w:r w:rsidRPr="005C3982">
        <w:rPr>
          <w:rFonts w:ascii="宋体" w:hAnsi="宋体"/>
        </w:rPr>
        <w:t>*****************************************************************************************************。</w:t>
      </w:r>
    </w:p>
    <w:p w14:paraId="5BCD39AE" w14:textId="77777777" w:rsidR="00150B71" w:rsidRDefault="00150B71" w:rsidP="00EB34D2">
      <w:pPr>
        <w:pStyle w:val="20505"/>
        <w:spacing w:before="120" w:after="120" w:line="240" w:lineRule="auto"/>
        <w:rPr>
          <w:sz w:val="28"/>
          <w:szCs w:val="28"/>
        </w:rPr>
      </w:pPr>
      <w:bookmarkStart w:id="37" w:name="_Toc480468793"/>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r w:rsidRPr="00641E4A">
        <w:rPr>
          <w:rFonts w:asciiTheme="majorEastAsia" w:eastAsiaTheme="majorEastAsia" w:hAnsiTheme="majorEastAsia" w:hint="eastAsia"/>
          <w:b/>
          <w:szCs w:val="30"/>
        </w:rPr>
        <w:t>**</w:t>
      </w:r>
      <w:bookmarkEnd w:id="37"/>
    </w:p>
    <w:p w14:paraId="6B2ABC16" w14:textId="77777777" w:rsidR="00150B71" w:rsidRDefault="00150B71" w:rsidP="00EB34D2">
      <w:pPr>
        <w:pStyle w:val="3"/>
        <w:tabs>
          <w:tab w:val="clear" w:pos="5115"/>
        </w:tabs>
        <w:spacing w:before="120" w:after="120" w:line="240" w:lineRule="auto"/>
        <w:ind w:left="0" w:firstLine="0"/>
        <w:rPr>
          <w:sz w:val="24"/>
          <w:szCs w:val="24"/>
        </w:rPr>
      </w:pPr>
      <w:bookmarkStart w:id="38" w:name="_Hlt270202127"/>
      <w:bookmarkStart w:id="39" w:name="_Toc480468794"/>
      <w:bookmarkEnd w:id="38"/>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r w:rsidRPr="007368A4">
        <w:rPr>
          <w:rFonts w:asciiTheme="majorEastAsia" w:eastAsiaTheme="majorEastAsia" w:hAnsiTheme="majorEastAsia" w:hint="eastAsia"/>
          <w:b/>
          <w:szCs w:val="28"/>
        </w:rPr>
        <w:t>*</w:t>
      </w:r>
      <w:bookmarkEnd w:id="39"/>
    </w:p>
    <w:p w14:paraId="617E817D" w14:textId="77777777" w:rsidR="00150B71" w:rsidRDefault="00150B71" w:rsidP="00150B71">
      <w:pPr>
        <w:spacing w:beforeLines="0" w:before="120" w:afterLines="0" w:after="120" w:line="312" w:lineRule="auto"/>
        <w:ind w:firstLineChars="200" w:firstLine="480"/>
      </w:pPr>
      <w:r w:rsidRPr="005C3982">
        <w:rPr>
          <w:rFonts w:ascii="宋体" w:hAnsi="宋体" w:hint="eastAsia"/>
        </w:rPr>
        <w:t>*********************</w:t>
      </w:r>
      <w:r w:rsidRPr="005C3982">
        <w:rPr>
          <w:rFonts w:ascii="宋体" w:hAnsi="宋体"/>
        </w:rPr>
        <w:t>****************************************************************************************</w:t>
      </w:r>
      <w:r w:rsidRPr="005C3982">
        <w:rPr>
          <w:rFonts w:ascii="宋体" w:hAnsi="宋体" w:hint="eastAsia"/>
        </w:rPr>
        <w:t>****</w:t>
      </w:r>
      <w:r w:rsidRPr="005C3982">
        <w:rPr>
          <w:rFonts w:ascii="宋体" w:hAnsi="宋体"/>
        </w:rPr>
        <w:t>*********************************</w:t>
      </w:r>
      <w:r w:rsidRPr="005C3982">
        <w:rPr>
          <w:rFonts w:ascii="宋体" w:hAnsi="宋体"/>
        </w:rPr>
        <w:lastRenderedPageBreak/>
        <w:t>*******************************************************</w:t>
      </w:r>
      <w:r w:rsidRPr="005C3982">
        <w:rPr>
          <w:rFonts w:ascii="宋体" w:hAnsi="宋体" w:hint="eastAsia"/>
        </w:rPr>
        <w:t>**********</w:t>
      </w:r>
      <w:r w:rsidRPr="00BD7762">
        <w:rPr>
          <w:rFonts w:hint="eastAsia"/>
          <w:vertAlign w:val="superscript"/>
        </w:rPr>
        <w:t>【</w:t>
      </w:r>
      <w:r w:rsidRPr="00BD7762">
        <w:rPr>
          <w:rFonts w:hint="eastAsia"/>
          <w:vertAlign w:val="superscript"/>
        </w:rPr>
        <w:t>1</w:t>
      </w:r>
      <w:r w:rsidRPr="00BD7762">
        <w:rPr>
          <w:rFonts w:hint="eastAsia"/>
          <w:vertAlign w:val="superscript"/>
        </w:rPr>
        <w:t>】</w:t>
      </w:r>
      <w:r>
        <w:rPr>
          <w:rFonts w:hint="eastAsia"/>
        </w:rPr>
        <w:t>。</w:t>
      </w:r>
    </w:p>
    <w:p w14:paraId="5A8DA142"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关于引用文献：</w:t>
      </w:r>
    </w:p>
    <w:p w14:paraId="06705724" w14:textId="43C31001"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正文中引用文献的标示应置于所引内容最后一个字的右上角。当提及的参考文献为文中直</w:t>
      </w:r>
      <w:proofErr w:type="gramStart"/>
      <w:r w:rsidRPr="00700136">
        <w:rPr>
          <w:rFonts w:hint="eastAsia"/>
          <w:i/>
          <w:color w:val="FF0000"/>
          <w:sz w:val="24"/>
          <w:szCs w:val="24"/>
        </w:rPr>
        <w:t>接说明</w:t>
      </w:r>
      <w:proofErr w:type="gramEnd"/>
      <w:r w:rsidRPr="00700136">
        <w:rPr>
          <w:rFonts w:hint="eastAsia"/>
          <w:i/>
          <w:color w:val="FF0000"/>
          <w:sz w:val="24"/>
          <w:szCs w:val="24"/>
        </w:rPr>
        <w:t>时，则用小4号字与正文排齐，如“由文献[8,10～14]可知”。</w:t>
      </w:r>
    </w:p>
    <w:p w14:paraId="1ECBC4B7"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不得将引用文献标示置于各级标题处。</w:t>
      </w:r>
    </w:p>
    <w:p w14:paraId="0A2072E5" w14:textId="27678D0C" w:rsidR="00705DA0" w:rsidRPr="001D1773" w:rsidRDefault="00705DA0" w:rsidP="00705DA0">
      <w:pPr>
        <w:spacing w:before="120" w:after="120"/>
        <w:jc w:val="center"/>
        <w:rPr>
          <w:sz w:val="21"/>
          <w:szCs w:val="21"/>
        </w:rPr>
      </w:pPr>
      <w:r w:rsidRPr="001D1773">
        <w:rPr>
          <w:rFonts w:hint="eastAsia"/>
          <w:sz w:val="21"/>
          <w:szCs w:val="21"/>
        </w:rPr>
        <w:t>表</w:t>
      </w:r>
      <w:r>
        <w:rPr>
          <w:sz w:val="21"/>
          <w:szCs w:val="21"/>
        </w:rPr>
        <w:t>2</w:t>
      </w:r>
      <w:r w:rsidRPr="001D1773">
        <w:rPr>
          <w:rFonts w:hint="eastAsia"/>
          <w:sz w:val="21"/>
          <w:szCs w:val="21"/>
        </w:rPr>
        <w:t>.1 *</w:t>
      </w:r>
      <w:r w:rsidRPr="001D1773">
        <w:rPr>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6"/>
        <w:gridCol w:w="1068"/>
        <w:gridCol w:w="1124"/>
        <w:gridCol w:w="1082"/>
        <w:gridCol w:w="1055"/>
        <w:gridCol w:w="1040"/>
        <w:gridCol w:w="1095"/>
      </w:tblGrid>
      <w:tr w:rsidR="00705DA0" w14:paraId="3CEB649F" w14:textId="77777777" w:rsidTr="009A4692">
        <w:trPr>
          <w:trHeight w:val="373"/>
          <w:jc w:val="center"/>
        </w:trPr>
        <w:tc>
          <w:tcPr>
            <w:tcW w:w="2096" w:type="dxa"/>
          </w:tcPr>
          <w:p w14:paraId="19E4848D" w14:textId="111D258A" w:rsidR="00705DA0" w:rsidRPr="00AE6330" w:rsidRDefault="00AE6330" w:rsidP="009A4692">
            <w:pPr>
              <w:spacing w:before="120" w:after="120"/>
              <w:jc w:val="center"/>
              <w:rPr>
                <w:rFonts w:asciiTheme="minorEastAsia" w:eastAsiaTheme="minorEastAsia" w:hAnsiTheme="minorEastAsia"/>
                <w:sz w:val="21"/>
                <w:szCs w:val="21"/>
              </w:rPr>
            </w:pPr>
            <w:r w:rsidRPr="00AE6330">
              <w:rPr>
                <w:rFonts w:asciiTheme="minorEastAsia" w:eastAsiaTheme="minorEastAsia" w:hAnsiTheme="minorEastAsia"/>
                <w:sz w:val="21"/>
                <w:szCs w:val="21"/>
              </w:rPr>
              <w:t>***</w:t>
            </w:r>
          </w:p>
        </w:tc>
        <w:tc>
          <w:tcPr>
            <w:tcW w:w="1068" w:type="dxa"/>
          </w:tcPr>
          <w:p w14:paraId="6EBDC207" w14:textId="2138B662"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124" w:type="dxa"/>
          </w:tcPr>
          <w:p w14:paraId="00C97837" w14:textId="68BCDDB5"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82" w:type="dxa"/>
          </w:tcPr>
          <w:p w14:paraId="4C157839" w14:textId="63C18453"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55" w:type="dxa"/>
          </w:tcPr>
          <w:p w14:paraId="6EB1FCEB" w14:textId="66E675EE"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40" w:type="dxa"/>
          </w:tcPr>
          <w:p w14:paraId="3D40C359" w14:textId="357E1C13"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95" w:type="dxa"/>
          </w:tcPr>
          <w:p w14:paraId="78931076" w14:textId="1FC66D3A"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r>
      <w:tr w:rsidR="00705DA0" w14:paraId="4AA559F5" w14:textId="77777777" w:rsidTr="009A4692">
        <w:trPr>
          <w:trHeight w:val="385"/>
          <w:jc w:val="center"/>
        </w:trPr>
        <w:tc>
          <w:tcPr>
            <w:tcW w:w="2096" w:type="dxa"/>
          </w:tcPr>
          <w:p w14:paraId="2D7FF504" w14:textId="521619EF" w:rsidR="00705DA0" w:rsidRPr="00AE6330" w:rsidRDefault="00AE6330" w:rsidP="009A4692">
            <w:pPr>
              <w:spacing w:before="120" w:after="120"/>
              <w:jc w:val="center"/>
              <w:rPr>
                <w:rFonts w:asciiTheme="minorEastAsia" w:eastAsiaTheme="minorEastAsia" w:hAnsiTheme="minorEastAsia"/>
                <w:sz w:val="21"/>
                <w:szCs w:val="21"/>
              </w:rPr>
            </w:pPr>
            <w:r w:rsidRPr="00AE6330">
              <w:rPr>
                <w:rFonts w:asciiTheme="minorEastAsia" w:eastAsiaTheme="minorEastAsia" w:hAnsiTheme="minorEastAsia"/>
                <w:sz w:val="21"/>
                <w:szCs w:val="21"/>
              </w:rPr>
              <w:t>**</w:t>
            </w:r>
          </w:p>
        </w:tc>
        <w:tc>
          <w:tcPr>
            <w:tcW w:w="1068" w:type="dxa"/>
          </w:tcPr>
          <w:p w14:paraId="20E75859" w14:textId="6CDD3C1E"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124" w:type="dxa"/>
          </w:tcPr>
          <w:p w14:paraId="66350328" w14:textId="5A2A7F14"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82" w:type="dxa"/>
          </w:tcPr>
          <w:p w14:paraId="1AC6F18C" w14:textId="6A1D1684"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55" w:type="dxa"/>
          </w:tcPr>
          <w:p w14:paraId="5D2D3D6F" w14:textId="25C3E93C"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40" w:type="dxa"/>
          </w:tcPr>
          <w:p w14:paraId="2B9AA04B" w14:textId="0C9CC8AE"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95" w:type="dxa"/>
          </w:tcPr>
          <w:p w14:paraId="66043655" w14:textId="4592EEF9"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r>
    </w:tbl>
    <w:p w14:paraId="2FD9DAF2"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关于插表：论文的表格可以统一编序（如：表15），也可以逐章单独编序（如：表2.5），编序方式应和插图及公式的编序方式统一。</w:t>
      </w:r>
      <w:proofErr w:type="gramStart"/>
      <w:r w:rsidRPr="00700136">
        <w:rPr>
          <w:rFonts w:hint="eastAsia"/>
          <w:i/>
          <w:color w:val="FF0000"/>
          <w:sz w:val="24"/>
          <w:szCs w:val="24"/>
        </w:rPr>
        <w:t>表序必须</w:t>
      </w:r>
      <w:proofErr w:type="gramEnd"/>
      <w:r w:rsidRPr="00700136">
        <w:rPr>
          <w:rFonts w:hint="eastAsia"/>
          <w:i/>
          <w:color w:val="FF0000"/>
          <w:sz w:val="24"/>
          <w:szCs w:val="24"/>
        </w:rPr>
        <w:t>连续，不得重复或跳跃。</w:t>
      </w:r>
    </w:p>
    <w:p w14:paraId="53B14AA8"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表格中各栏都应标注量和相应的单位。表格内数字须上下对齐，相邻栏内的数值相同时，不能用‘同上’、‘同左’和其它类似用词，应一一重新标注。</w:t>
      </w:r>
    </w:p>
    <w:p w14:paraId="5389F994"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表格的结构应简洁。</w:t>
      </w:r>
    </w:p>
    <w:p w14:paraId="6F3887D7" w14:textId="77777777" w:rsidR="00150B71" w:rsidRPr="00700136" w:rsidRDefault="00150B71" w:rsidP="00700136">
      <w:pPr>
        <w:pStyle w:val="aa"/>
        <w:snapToGrid w:val="0"/>
        <w:spacing w:before="120" w:after="120" w:line="312" w:lineRule="auto"/>
        <w:ind w:firstLine="480"/>
        <w:rPr>
          <w:i/>
          <w:color w:val="FF0000"/>
          <w:sz w:val="24"/>
          <w:szCs w:val="24"/>
        </w:rPr>
      </w:pPr>
      <w:proofErr w:type="gramStart"/>
      <w:r w:rsidRPr="00700136">
        <w:rPr>
          <w:rFonts w:hint="eastAsia"/>
          <w:i/>
          <w:color w:val="FF0000"/>
          <w:sz w:val="24"/>
          <w:szCs w:val="24"/>
        </w:rPr>
        <w:t>表序和表题</w:t>
      </w:r>
      <w:proofErr w:type="gramEnd"/>
      <w:r w:rsidRPr="00700136">
        <w:rPr>
          <w:rFonts w:hint="eastAsia"/>
          <w:i/>
          <w:color w:val="FF0000"/>
          <w:sz w:val="24"/>
          <w:szCs w:val="24"/>
        </w:rPr>
        <w:t>置于表格上方中间位置，无</w:t>
      </w:r>
      <w:proofErr w:type="gramStart"/>
      <w:r w:rsidRPr="00700136">
        <w:rPr>
          <w:rFonts w:hint="eastAsia"/>
          <w:i/>
          <w:color w:val="FF0000"/>
          <w:sz w:val="24"/>
          <w:szCs w:val="24"/>
        </w:rPr>
        <w:t>表题的表序</w:t>
      </w:r>
      <w:proofErr w:type="gramEnd"/>
      <w:r w:rsidRPr="00700136">
        <w:rPr>
          <w:rFonts w:hint="eastAsia"/>
          <w:i/>
          <w:color w:val="FF0000"/>
          <w:sz w:val="24"/>
          <w:szCs w:val="24"/>
        </w:rPr>
        <w:t>置于表格的左上方或右上方（同一篇论文位置应一致）。</w:t>
      </w:r>
    </w:p>
    <w:p w14:paraId="7913DD2B"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40" w:name="_Toc480468795"/>
      <w:r w:rsidRPr="007368A4">
        <w:rPr>
          <w:rFonts w:asciiTheme="majorEastAsia" w:eastAsiaTheme="majorEastAsia" w:hAnsiTheme="majorEastAsia" w:hint="eastAsia"/>
          <w:b/>
          <w:szCs w:val="28"/>
        </w:rPr>
        <w:t>***</w:t>
      </w:r>
      <w:bookmarkEnd w:id="40"/>
    </w:p>
    <w:p w14:paraId="0A18C10C" w14:textId="77777777" w:rsidR="00150B71" w:rsidRDefault="00150B71" w:rsidP="00EB34D2">
      <w:pPr>
        <w:spacing w:beforeLines="0" w:before="120" w:afterLines="0" w:after="120" w:line="360" w:lineRule="exact"/>
        <w:ind w:firstLineChars="200" w:firstLine="480"/>
        <w:rPr>
          <w:rFonts w:ascii="宋体" w:hAnsi="宋体"/>
        </w:rPr>
      </w:pPr>
      <w:r w:rsidRPr="005C3982">
        <w:rPr>
          <w:rFonts w:ascii="宋体" w:hAnsi="宋体"/>
        </w:rPr>
        <w:t>*****************************************************************************************************。</w:t>
      </w:r>
    </w:p>
    <w:p w14:paraId="48C9CD14" w14:textId="4A829673" w:rsidR="0054447C" w:rsidRPr="00700136" w:rsidRDefault="0054447C"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数字用法：公历世纪、年代、年、月、日、时间和各种计数、计量，均用阿拉伯数字。年份不能简写，如1999年不能写成99年。</w:t>
      </w:r>
    </w:p>
    <w:p w14:paraId="00CD5960" w14:textId="77777777" w:rsidR="0054447C" w:rsidRPr="00700136" w:rsidRDefault="0054447C"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数值的有效数字应全部写出，如：0.50:2.00不能写作0.5:2。</w:t>
      </w:r>
    </w:p>
    <w:p w14:paraId="1E7B1279" w14:textId="7331F84A" w:rsidR="0054447C" w:rsidRPr="00700136" w:rsidRDefault="0054447C"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软件：软件流程图和原程序清单要按软件文档格式附在论文后面。特殊情况可在答辩时展示，不附在论文内。</w:t>
      </w:r>
    </w:p>
    <w:p w14:paraId="41869ABF" w14:textId="22226508" w:rsidR="0054447C" w:rsidRPr="00700136" w:rsidRDefault="0054447C"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工程图按国标规定装订：图幅小于或等于3#图幅时应装订在论文内，大于3#图幅时按国标规定单独装订作为附图。</w:t>
      </w:r>
    </w:p>
    <w:p w14:paraId="12AA3260" w14:textId="1C8A9822" w:rsidR="0054447C" w:rsidRPr="00700136" w:rsidRDefault="0054447C"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计量单位的定义和使用方法按国家计量局规定执行。</w:t>
      </w:r>
    </w:p>
    <w:p w14:paraId="72B297BD"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41" w:name="_Toc480468796"/>
      <w:r w:rsidRPr="007368A4">
        <w:rPr>
          <w:rFonts w:asciiTheme="majorEastAsia" w:eastAsiaTheme="majorEastAsia" w:hAnsiTheme="majorEastAsia" w:hint="eastAsia"/>
          <w:b/>
          <w:szCs w:val="28"/>
        </w:rPr>
        <w:lastRenderedPageBreak/>
        <w:t>***</w:t>
      </w:r>
      <w:bookmarkEnd w:id="41"/>
    </w:p>
    <w:p w14:paraId="48741835" w14:textId="77777777" w:rsidR="00150B71" w:rsidRPr="005C3982" w:rsidRDefault="00150B71" w:rsidP="00705DA0">
      <w:pPr>
        <w:spacing w:beforeLines="0" w:before="120" w:afterLines="0" w:after="120" w:line="360" w:lineRule="exact"/>
        <w:ind w:firstLineChars="200" w:firstLine="480"/>
        <w:rPr>
          <w:rFonts w:ascii="宋体" w:hAnsi="宋体"/>
        </w:rPr>
      </w:pPr>
      <w:r w:rsidRPr="005C3982">
        <w:rPr>
          <w:rFonts w:ascii="宋体" w:hAnsi="宋体"/>
        </w:rPr>
        <w:t>***********************************************************************************************。</w:t>
      </w:r>
    </w:p>
    <w:p w14:paraId="28D18E7C" w14:textId="77777777" w:rsidR="00150B71" w:rsidRPr="00D05CB8" w:rsidRDefault="00150B71" w:rsidP="00EB34D2">
      <w:pPr>
        <w:pStyle w:val="20505"/>
        <w:spacing w:before="120" w:after="120" w:line="240" w:lineRule="auto"/>
        <w:rPr>
          <w:sz w:val="28"/>
          <w:szCs w:val="28"/>
        </w:rPr>
      </w:pPr>
      <w:bookmarkStart w:id="42" w:name="_Toc480468797"/>
      <w:r w:rsidRPr="00641E4A">
        <w:rPr>
          <w:rFonts w:asciiTheme="majorEastAsia" w:eastAsiaTheme="majorEastAsia" w:hAnsiTheme="majorEastAsia" w:hint="eastAsia"/>
          <w:b/>
          <w:szCs w:val="30"/>
        </w:rPr>
        <w:t>本章小结</w:t>
      </w:r>
      <w:bookmarkEnd w:id="42"/>
    </w:p>
    <w:p w14:paraId="150279C8" w14:textId="29F380F0" w:rsidR="00653FED" w:rsidRPr="00653FED" w:rsidRDefault="00EB34D2" w:rsidP="00EB34D2">
      <w:pPr>
        <w:spacing w:beforeLines="0" w:before="120" w:afterLines="0" w:after="120" w:line="360" w:lineRule="exact"/>
        <w:ind w:firstLineChars="200" w:firstLine="480"/>
      </w:pPr>
      <w:r w:rsidRPr="00EB34D2">
        <w:rPr>
          <w:rFonts w:ascii="宋体" w:hAnsi="宋体" w:hint="eastAsia"/>
        </w:rPr>
        <w:t>*********************************************************************************************************************************************************************。</w:t>
      </w:r>
    </w:p>
    <w:p w14:paraId="0A53EDBD" w14:textId="618DB916" w:rsidR="00150B71" w:rsidRPr="003F219B" w:rsidRDefault="00653FED" w:rsidP="00700136">
      <w:pPr>
        <w:pStyle w:val="aa"/>
        <w:snapToGrid w:val="0"/>
        <w:spacing w:before="120" w:after="120" w:line="312" w:lineRule="auto"/>
        <w:ind w:firstLine="480"/>
        <w:rPr>
          <w:szCs w:val="21"/>
        </w:rPr>
      </w:pPr>
      <w:r w:rsidRPr="00700136">
        <w:rPr>
          <w:rFonts w:hint="eastAsia"/>
          <w:i/>
          <w:color w:val="FF0000"/>
          <w:sz w:val="24"/>
          <w:szCs w:val="24"/>
        </w:rPr>
        <w:t>注</w:t>
      </w:r>
      <w:r w:rsidR="00150B71" w:rsidRPr="00700136">
        <w:rPr>
          <w:rFonts w:hint="eastAsia"/>
          <w:i/>
          <w:color w:val="FF0000"/>
          <w:sz w:val="24"/>
          <w:szCs w:val="24"/>
        </w:rPr>
        <w:t>：</w:t>
      </w:r>
      <w:r w:rsidR="00150B71" w:rsidRPr="00700136">
        <w:rPr>
          <w:i/>
          <w:color w:val="FF0000"/>
          <w:sz w:val="24"/>
          <w:szCs w:val="24"/>
        </w:rPr>
        <w:t>论文主体各章后应有一节</w:t>
      </w:r>
      <w:r w:rsidR="00150B71" w:rsidRPr="00700136">
        <w:rPr>
          <w:i/>
          <w:color w:val="FF0000"/>
          <w:sz w:val="24"/>
          <w:szCs w:val="24"/>
        </w:rPr>
        <w:t>“</w:t>
      </w:r>
      <w:r w:rsidR="00150B71" w:rsidRPr="00700136">
        <w:rPr>
          <w:i/>
          <w:color w:val="FF0000"/>
          <w:sz w:val="24"/>
          <w:szCs w:val="24"/>
        </w:rPr>
        <w:t>本章小结</w:t>
      </w:r>
      <w:r w:rsidR="00150B71" w:rsidRPr="00700136">
        <w:rPr>
          <w:i/>
          <w:color w:val="FF0000"/>
          <w:sz w:val="24"/>
          <w:szCs w:val="24"/>
        </w:rPr>
        <w:t>”</w:t>
      </w:r>
      <w:r w:rsidR="00150B71" w:rsidRPr="00700136">
        <w:rPr>
          <w:i/>
          <w:color w:val="FF0000"/>
          <w:sz w:val="24"/>
          <w:szCs w:val="24"/>
        </w:rPr>
        <w:t>。</w:t>
      </w:r>
    </w:p>
    <w:p w14:paraId="50D41219" w14:textId="77777777" w:rsidR="00150B71" w:rsidRDefault="00150B71" w:rsidP="00150B71">
      <w:pPr>
        <w:pStyle w:val="10505"/>
        <w:numPr>
          <w:ilvl w:val="0"/>
          <w:numId w:val="0"/>
        </w:numPr>
        <w:tabs>
          <w:tab w:val="left" w:pos="432"/>
        </w:tabs>
        <w:spacing w:before="120" w:after="120"/>
        <w:sectPr w:rsidR="00150B71" w:rsidSect="00EC15F4">
          <w:headerReference w:type="default" r:id="rId34"/>
          <w:pgSz w:w="11906" w:h="16838"/>
          <w:pgMar w:top="1701" w:right="1418" w:bottom="1418" w:left="1418" w:header="1134" w:footer="992" w:gutter="0"/>
          <w:cols w:space="720"/>
          <w:docGrid w:linePitch="326"/>
        </w:sectPr>
      </w:pPr>
      <w:bookmarkStart w:id="43" w:name="_Hlt270204733"/>
      <w:bookmarkEnd w:id="43"/>
    </w:p>
    <w:p w14:paraId="72C729E3" w14:textId="28DE222B" w:rsidR="00150B71" w:rsidRPr="00336123" w:rsidRDefault="002F0711" w:rsidP="00336123">
      <w:pPr>
        <w:pStyle w:val="10505"/>
        <w:spacing w:before="120" w:after="120" w:line="480" w:lineRule="auto"/>
        <w:rPr>
          <w:rFonts w:asciiTheme="majorEastAsia" w:eastAsiaTheme="majorEastAsia" w:hAnsiTheme="majorEastAsia"/>
          <w:b/>
          <w:szCs w:val="36"/>
        </w:rPr>
      </w:pPr>
      <w:bookmarkStart w:id="44" w:name="_Hlt273261554"/>
      <w:bookmarkStart w:id="45" w:name="_Hlt273463971"/>
      <w:bookmarkStart w:id="46" w:name="_Hlt279679428"/>
      <w:bookmarkEnd w:id="44"/>
      <w:bookmarkEnd w:id="45"/>
      <w:bookmarkEnd w:id="46"/>
      <w:r>
        <w:rPr>
          <w:rFonts w:asciiTheme="majorEastAsia" w:eastAsiaTheme="majorEastAsia" w:hAnsiTheme="majorEastAsia" w:hint="eastAsia"/>
          <w:b/>
          <w:szCs w:val="36"/>
        </w:rPr>
        <w:lastRenderedPageBreak/>
        <w:t>概要设计</w:t>
      </w:r>
    </w:p>
    <w:p w14:paraId="5D9EDD61" w14:textId="55B1BC55" w:rsidR="00150B71" w:rsidRPr="005C3982" w:rsidRDefault="002F0711" w:rsidP="00150B71">
      <w:pPr>
        <w:spacing w:beforeLines="0" w:before="120" w:afterLines="0" w:after="120" w:line="312" w:lineRule="auto"/>
        <w:ind w:firstLineChars="200" w:firstLine="480"/>
        <w:rPr>
          <w:rFonts w:ascii="宋体" w:hAnsi="宋体"/>
        </w:rPr>
      </w:pPr>
      <w:r>
        <w:rPr>
          <w:rFonts w:ascii="宋体" w:hAnsi="宋体" w:hint="eastAsia"/>
        </w:rPr>
        <w:t>概要设计是系统设计的框架，形成于系统设计的初期，基于在对整个系统理论上的深入研究、功能上的深入理解和技术上的深入实践。概要设计是对系统的高度抽象，包括系统的设计初衷、设计目标、基本功能和基本结构。</w:t>
      </w:r>
    </w:p>
    <w:p w14:paraId="329FAC14" w14:textId="123B4458" w:rsidR="00150B71" w:rsidRDefault="002F0711" w:rsidP="00F91F18">
      <w:pPr>
        <w:pStyle w:val="20505"/>
        <w:spacing w:before="120" w:after="120" w:line="240" w:lineRule="auto"/>
        <w:rPr>
          <w:sz w:val="28"/>
          <w:szCs w:val="28"/>
        </w:rPr>
      </w:pPr>
      <w:r>
        <w:rPr>
          <w:rFonts w:asciiTheme="majorEastAsia" w:eastAsiaTheme="majorEastAsia" w:hAnsiTheme="majorEastAsia" w:hint="eastAsia"/>
          <w:b/>
          <w:szCs w:val="30"/>
        </w:rPr>
        <w:t>设计初衷</w:t>
      </w:r>
    </w:p>
    <w:p w14:paraId="32994CF0"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bookmarkStart w:id="47" w:name="_GoBack"/>
    </w:p>
    <w:bookmarkEnd w:id="47"/>
    <w:p w14:paraId="2F9F1633" w14:textId="372C6BFC" w:rsidR="00150B71" w:rsidRPr="00336123" w:rsidRDefault="009A4692" w:rsidP="00F91F18">
      <w:pPr>
        <w:pStyle w:val="20505"/>
        <w:spacing w:before="120" w:after="120" w:line="240" w:lineRule="auto"/>
        <w:rPr>
          <w:rFonts w:ascii="宋体" w:eastAsia="宋体" w:hAnsi="宋体"/>
          <w:b/>
          <w:szCs w:val="30"/>
        </w:rPr>
      </w:pPr>
      <w:r w:rsidRPr="002F0711">
        <w:rPr>
          <w:rFonts w:ascii="宋体" w:hAnsi="宋体" w:hint="eastAsia"/>
        </w:rPr>
        <w:t>UDP Flood</w:t>
      </w:r>
      <w:r w:rsidRPr="002F0711">
        <w:rPr>
          <w:rFonts w:ascii="宋体" w:hAnsi="宋体" w:hint="eastAsia"/>
        </w:rPr>
        <w:t>攻击程序</w:t>
      </w:r>
      <w:r>
        <w:rPr>
          <w:rFonts w:ascii="宋体" w:hAnsi="宋体" w:hint="eastAsia"/>
        </w:rPr>
        <w:t>的</w:t>
      </w:r>
      <w:r w:rsidR="002F0711">
        <w:rPr>
          <w:rFonts w:ascii="宋体" w:eastAsia="宋体" w:hAnsi="宋体" w:hint="eastAsia"/>
          <w:b/>
          <w:szCs w:val="30"/>
        </w:rPr>
        <w:t>目标</w:t>
      </w:r>
    </w:p>
    <w:p w14:paraId="0523770D" w14:textId="28761333" w:rsidR="00150B71" w:rsidRPr="005C3982" w:rsidRDefault="002F0711" w:rsidP="003C7281">
      <w:pPr>
        <w:spacing w:beforeLines="0" w:before="120" w:afterLines="0" w:after="120" w:line="360" w:lineRule="exact"/>
        <w:ind w:firstLineChars="200" w:firstLine="480"/>
        <w:rPr>
          <w:rFonts w:ascii="宋体" w:hAnsi="宋体"/>
        </w:rPr>
      </w:pPr>
      <w:r w:rsidRPr="002F0711">
        <w:rPr>
          <w:rFonts w:ascii="宋体" w:hAnsi="宋体" w:hint="eastAsia"/>
        </w:rPr>
        <w:t>根据用户设定的参数，伪造源MAC、源IP和</w:t>
      </w:r>
      <w:proofErr w:type="gramStart"/>
      <w:r w:rsidRPr="002F0711">
        <w:rPr>
          <w:rFonts w:ascii="宋体" w:hAnsi="宋体" w:hint="eastAsia"/>
        </w:rPr>
        <w:t>源端口</w:t>
      </w:r>
      <w:proofErr w:type="gramEnd"/>
      <w:r w:rsidRPr="002F0711">
        <w:rPr>
          <w:rFonts w:ascii="宋体" w:hAnsi="宋体" w:hint="eastAsia"/>
        </w:rPr>
        <w:t>，向指定主机发送大量的伪造的UDP报文, 对指定的主机进行攻击。</w:t>
      </w:r>
    </w:p>
    <w:p w14:paraId="087C6896" w14:textId="6B3045A4" w:rsidR="009A4692" w:rsidRPr="009A4692" w:rsidRDefault="009A4692" w:rsidP="009A4692">
      <w:pPr>
        <w:pStyle w:val="20505"/>
        <w:spacing w:before="120" w:after="120" w:line="240" w:lineRule="auto"/>
        <w:rPr>
          <w:rFonts w:ascii="宋体" w:eastAsia="宋体" w:hAnsi="宋体" w:hint="eastAsia"/>
          <w:b/>
          <w:szCs w:val="30"/>
        </w:rPr>
      </w:pPr>
      <w:bookmarkStart w:id="48" w:name="_Toc480468801"/>
      <w:r w:rsidRPr="002F0711">
        <w:rPr>
          <w:rFonts w:ascii="宋体" w:hAnsi="宋体" w:hint="eastAsia"/>
        </w:rPr>
        <w:t>UDP Flood</w:t>
      </w:r>
      <w:r w:rsidRPr="002F0711">
        <w:rPr>
          <w:rFonts w:ascii="宋体" w:hAnsi="宋体" w:hint="eastAsia"/>
        </w:rPr>
        <w:t>攻击程序</w:t>
      </w:r>
      <w:bookmarkEnd w:id="48"/>
      <w:r>
        <w:rPr>
          <w:rFonts w:ascii="宋体" w:hAnsi="宋体" w:hint="eastAsia"/>
        </w:rPr>
        <w:t>的基本功能</w:t>
      </w:r>
    </w:p>
    <w:p w14:paraId="7BC02239" w14:textId="5368A075" w:rsidR="009A4692" w:rsidRDefault="00D174CA" w:rsidP="003C7281">
      <w:pPr>
        <w:spacing w:beforeLines="0" w:before="120" w:afterLines="0" w:after="120" w:line="360" w:lineRule="exact"/>
        <w:ind w:firstLineChars="200" w:firstLine="480"/>
        <w:rPr>
          <w:rFonts w:ascii="宋体" w:hAnsi="宋体"/>
        </w:rPr>
      </w:pPr>
      <w:r>
        <w:rPr>
          <w:rFonts w:ascii="宋体" w:hAnsi="宋体" w:hint="eastAsia"/>
        </w:rPr>
        <w:t>本程序要实现的基本功能</w:t>
      </w:r>
      <w:r w:rsidR="009A4692">
        <w:rPr>
          <w:rFonts w:ascii="宋体" w:hAnsi="宋体" w:hint="eastAsia"/>
        </w:rPr>
        <w:t>：</w:t>
      </w:r>
    </w:p>
    <w:p w14:paraId="0CB25118" w14:textId="22D61EA0" w:rsidR="00D174CA" w:rsidRPr="00D174CA" w:rsidRDefault="009A4692" w:rsidP="00D174CA">
      <w:pPr>
        <w:pStyle w:val="af1"/>
        <w:numPr>
          <w:ilvl w:val="0"/>
          <w:numId w:val="49"/>
        </w:numPr>
        <w:spacing w:beforeLines="0" w:before="120" w:afterLines="0" w:after="120" w:line="360" w:lineRule="exact"/>
        <w:ind w:firstLineChars="0"/>
        <w:rPr>
          <w:rFonts w:ascii="宋体" w:hAnsi="宋体" w:hint="eastAsia"/>
        </w:rPr>
      </w:pPr>
      <w:r w:rsidRPr="009A4692">
        <w:rPr>
          <w:rFonts w:ascii="宋体" w:hAnsi="宋体" w:hint="eastAsia"/>
        </w:rPr>
        <w:t>能够查找本机网卡设备，打开相应的网卡设备</w:t>
      </w:r>
    </w:p>
    <w:p w14:paraId="5E8DB37F" w14:textId="72AEA731" w:rsidR="009A4692" w:rsidRDefault="00D174CA" w:rsidP="009A4692">
      <w:pPr>
        <w:pStyle w:val="af1"/>
        <w:numPr>
          <w:ilvl w:val="0"/>
          <w:numId w:val="49"/>
        </w:numPr>
        <w:spacing w:beforeLines="0" w:before="120" w:afterLines="0" w:after="120" w:line="360" w:lineRule="exact"/>
        <w:ind w:firstLineChars="0"/>
        <w:rPr>
          <w:rFonts w:ascii="宋体" w:hAnsi="宋体"/>
        </w:rPr>
      </w:pPr>
      <w:r>
        <w:rPr>
          <w:rFonts w:ascii="宋体" w:hAnsi="宋体" w:hint="eastAsia"/>
        </w:rPr>
        <w:t>扫描某台主机或某个网段的主机是否存在</w:t>
      </w:r>
    </w:p>
    <w:p w14:paraId="73AC6775" w14:textId="48F62DD9" w:rsidR="00D174CA" w:rsidRDefault="00D174CA" w:rsidP="009A4692">
      <w:pPr>
        <w:pStyle w:val="af1"/>
        <w:numPr>
          <w:ilvl w:val="0"/>
          <w:numId w:val="49"/>
        </w:numPr>
        <w:spacing w:beforeLines="0" w:before="120" w:afterLines="0" w:after="120" w:line="360" w:lineRule="exact"/>
        <w:ind w:firstLineChars="0"/>
        <w:rPr>
          <w:rFonts w:ascii="宋体" w:hAnsi="宋体"/>
        </w:rPr>
      </w:pPr>
      <w:r>
        <w:rPr>
          <w:rFonts w:ascii="宋体" w:hAnsi="宋体" w:hint="eastAsia"/>
        </w:rPr>
        <w:t>根据主机I</w:t>
      </w:r>
      <w:r>
        <w:rPr>
          <w:rFonts w:ascii="宋体" w:hAnsi="宋体"/>
        </w:rPr>
        <w:t>P</w:t>
      </w:r>
      <w:r>
        <w:rPr>
          <w:rFonts w:ascii="宋体" w:hAnsi="宋体" w:hint="eastAsia"/>
        </w:rPr>
        <w:t>获取主机MAC地址</w:t>
      </w:r>
    </w:p>
    <w:p w14:paraId="597D32EA" w14:textId="3180765C" w:rsidR="00D174CA" w:rsidRDefault="00D174CA" w:rsidP="009A4692">
      <w:pPr>
        <w:pStyle w:val="af1"/>
        <w:numPr>
          <w:ilvl w:val="0"/>
          <w:numId w:val="49"/>
        </w:numPr>
        <w:spacing w:beforeLines="0" w:before="120" w:afterLines="0" w:after="120" w:line="360" w:lineRule="exact"/>
        <w:ind w:firstLineChars="0"/>
        <w:rPr>
          <w:rFonts w:ascii="宋体" w:hAnsi="宋体"/>
        </w:rPr>
      </w:pPr>
      <w:r>
        <w:rPr>
          <w:rFonts w:ascii="宋体" w:hAnsi="宋体" w:hint="eastAsia"/>
        </w:rPr>
        <w:t>扫描特定主机UDP端口的开放情况</w:t>
      </w:r>
    </w:p>
    <w:p w14:paraId="72BB7401" w14:textId="2D12AFFB" w:rsidR="00D174CA" w:rsidRPr="009A4692" w:rsidRDefault="00D174CA" w:rsidP="009A4692">
      <w:pPr>
        <w:pStyle w:val="af1"/>
        <w:numPr>
          <w:ilvl w:val="0"/>
          <w:numId w:val="49"/>
        </w:numPr>
        <w:spacing w:beforeLines="0" w:before="120" w:afterLines="0" w:after="120" w:line="360" w:lineRule="exact"/>
        <w:ind w:firstLineChars="0"/>
        <w:rPr>
          <w:rFonts w:ascii="宋体" w:hAnsi="宋体" w:hint="eastAsia"/>
        </w:rPr>
      </w:pPr>
      <w:r>
        <w:rPr>
          <w:rFonts w:ascii="宋体" w:hAnsi="宋体" w:hint="eastAsia"/>
        </w:rPr>
        <w:t>对指定主机指定端口发送大量伪造的UDP报文，对主机进行攻击。</w:t>
      </w:r>
    </w:p>
    <w:p w14:paraId="2857DB0B" w14:textId="191FBFAD" w:rsidR="00150B71" w:rsidRPr="00336123" w:rsidRDefault="00D174CA" w:rsidP="00F91F18">
      <w:pPr>
        <w:pStyle w:val="20505"/>
        <w:spacing w:before="120" w:after="120" w:line="240" w:lineRule="auto"/>
        <w:rPr>
          <w:rFonts w:ascii="宋体" w:eastAsia="宋体" w:hAnsi="宋体"/>
          <w:b/>
          <w:szCs w:val="30"/>
        </w:rPr>
      </w:pPr>
      <w:r w:rsidRPr="002F0711">
        <w:rPr>
          <w:rFonts w:ascii="宋体" w:hAnsi="宋体" w:hint="eastAsia"/>
        </w:rPr>
        <w:t>UDP Flood</w:t>
      </w:r>
      <w:r w:rsidRPr="002F0711">
        <w:rPr>
          <w:rFonts w:ascii="宋体" w:hAnsi="宋体" w:hint="eastAsia"/>
        </w:rPr>
        <w:t>攻击程序</w:t>
      </w:r>
      <w:r>
        <w:rPr>
          <w:rFonts w:ascii="宋体" w:hAnsi="宋体" w:hint="eastAsia"/>
        </w:rPr>
        <w:t>的系统结构</w:t>
      </w:r>
    </w:p>
    <w:p w14:paraId="4D7AEE3E"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1291AD" w14:textId="77777777" w:rsidR="00150B71" w:rsidRDefault="00150B71" w:rsidP="00150B71">
      <w:pPr>
        <w:spacing w:beforeLines="0" w:before="120" w:afterLines="0" w:after="120"/>
        <w:ind w:firstLineChars="200" w:firstLine="480"/>
      </w:pPr>
    </w:p>
    <w:p w14:paraId="636B4275" w14:textId="77777777" w:rsidR="00150B71" w:rsidRDefault="00150B71" w:rsidP="00150B71">
      <w:pPr>
        <w:pStyle w:val="10505"/>
        <w:numPr>
          <w:ilvl w:val="0"/>
          <w:numId w:val="0"/>
        </w:numPr>
        <w:tabs>
          <w:tab w:val="left" w:pos="432"/>
        </w:tabs>
        <w:spacing w:before="120" w:after="120"/>
        <w:ind w:left="432" w:hanging="432"/>
        <w:jc w:val="both"/>
        <w:sectPr w:rsidR="00150B71">
          <w:headerReference w:type="default" r:id="rId35"/>
          <w:footerReference w:type="even" r:id="rId36"/>
          <w:footerReference w:type="default" r:id="rId37"/>
          <w:headerReference w:type="first" r:id="rId38"/>
          <w:footerReference w:type="first" r:id="rId39"/>
          <w:pgSz w:w="11906" w:h="16838"/>
          <w:pgMar w:top="1440" w:right="1800" w:bottom="1440" w:left="1800" w:header="851" w:footer="992" w:gutter="0"/>
          <w:cols w:space="720"/>
          <w:docGrid w:linePitch="312"/>
        </w:sectPr>
      </w:pPr>
    </w:p>
    <w:p w14:paraId="24E16D94" w14:textId="22EF7DC4" w:rsidR="00150B71" w:rsidRPr="00336123" w:rsidRDefault="00150B71" w:rsidP="00336123">
      <w:pPr>
        <w:pStyle w:val="10505"/>
        <w:tabs>
          <w:tab w:val="left" w:pos="432"/>
        </w:tabs>
        <w:spacing w:before="120" w:after="120" w:line="480" w:lineRule="auto"/>
        <w:rPr>
          <w:rFonts w:asciiTheme="majorEastAsia" w:eastAsiaTheme="majorEastAsia" w:hAnsiTheme="majorEastAsia"/>
          <w:b/>
          <w:szCs w:val="36"/>
        </w:rPr>
      </w:pPr>
      <w:bookmarkStart w:id="49" w:name="_Hlt273261556"/>
      <w:bookmarkStart w:id="50" w:name="_Hlt273463973"/>
      <w:bookmarkStart w:id="51" w:name="_Toc480468803"/>
      <w:bookmarkStart w:id="52" w:name="_Hlt273261419"/>
      <w:bookmarkEnd w:id="49"/>
      <w:bookmarkEnd w:id="50"/>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51"/>
    </w:p>
    <w:p w14:paraId="77359D88" w14:textId="77777777" w:rsidR="00150B71" w:rsidRPr="002C340B" w:rsidRDefault="00150B71" w:rsidP="00F91F18">
      <w:pPr>
        <w:pStyle w:val="20505"/>
        <w:spacing w:before="120" w:after="120" w:line="240" w:lineRule="auto"/>
        <w:rPr>
          <w:rFonts w:ascii="宋体" w:eastAsia="宋体" w:hAnsi="宋体"/>
          <w:b/>
          <w:szCs w:val="30"/>
        </w:rPr>
      </w:pPr>
      <w:bookmarkStart w:id="53" w:name="_Toc480468804"/>
      <w:r w:rsidRPr="002C340B">
        <w:rPr>
          <w:rFonts w:ascii="宋体" w:eastAsia="宋体" w:hAnsi="宋体" w:hint="eastAsia"/>
          <w:b/>
          <w:szCs w:val="30"/>
        </w:rPr>
        <w:t>*</w:t>
      </w:r>
      <w:r w:rsidRPr="002C340B">
        <w:rPr>
          <w:rFonts w:ascii="宋体" w:eastAsia="宋体" w:hAnsi="宋体"/>
          <w:b/>
          <w:szCs w:val="30"/>
        </w:rPr>
        <w:t>**********</w:t>
      </w:r>
      <w:bookmarkEnd w:id="53"/>
    </w:p>
    <w:p w14:paraId="5EE95148" w14:textId="77777777" w:rsidR="00150B71" w:rsidRPr="00FE73A0"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54" w:name="_Hlt273261558"/>
      <w:bookmarkStart w:id="55" w:name="_Toc480468805"/>
      <w:bookmarkEnd w:id="54"/>
      <w:r w:rsidRPr="00FE73A0">
        <w:rPr>
          <w:rFonts w:asciiTheme="majorEastAsia" w:eastAsiaTheme="majorEastAsia" w:hAnsiTheme="majorEastAsia"/>
          <w:b/>
          <w:szCs w:val="28"/>
        </w:rPr>
        <w:t>*******************</w:t>
      </w:r>
      <w:bookmarkEnd w:id="55"/>
    </w:p>
    <w:p w14:paraId="37E02022" w14:textId="77777777" w:rsidR="00150B71" w:rsidRPr="005C3982" w:rsidRDefault="00150B71" w:rsidP="00FE73A0">
      <w:pPr>
        <w:spacing w:beforeLines="0" w:before="120" w:afterLines="0" w:after="120" w:line="360" w:lineRule="exact"/>
        <w:ind w:firstLineChars="200" w:firstLine="480"/>
        <w:rPr>
          <w:rFonts w:ascii="宋体" w:hAnsi="宋体"/>
        </w:rPr>
      </w:pPr>
      <w:r w:rsidRPr="005C3982">
        <w:rPr>
          <w:rFonts w:ascii="宋体" w:hAnsi="宋体" w:hint="eastAsia"/>
        </w:rPr>
        <w:t>******************************************************************************************。</w:t>
      </w:r>
    </w:p>
    <w:p w14:paraId="2C3D7E30" w14:textId="77777777" w:rsidR="00150B71" w:rsidRPr="007368A4"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56" w:name="_Toc480468806"/>
      <w:bookmarkEnd w:id="52"/>
      <w:r w:rsidRPr="00FE73A0">
        <w:rPr>
          <w:rFonts w:asciiTheme="majorEastAsia" w:eastAsiaTheme="majorEastAsia" w:hAnsiTheme="majorEastAsia" w:hint="eastAsia"/>
          <w:b/>
          <w:szCs w:val="28"/>
        </w:rPr>
        <w:t>*</w:t>
      </w:r>
      <w:r w:rsidRPr="00FE73A0">
        <w:rPr>
          <w:rFonts w:asciiTheme="majorEastAsia" w:eastAsiaTheme="majorEastAsia" w:hAnsiTheme="majorEastAsia"/>
          <w:b/>
          <w:szCs w:val="28"/>
        </w:rPr>
        <w:t>**************</w:t>
      </w:r>
      <w:bookmarkEnd w:id="56"/>
    </w:p>
    <w:p w14:paraId="4E1EB601"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p>
    <w:p w14:paraId="0B39118B" w14:textId="77777777" w:rsidR="00150B71" w:rsidRPr="002C340B" w:rsidRDefault="00150B71" w:rsidP="00F91F18">
      <w:pPr>
        <w:pStyle w:val="20505"/>
        <w:spacing w:before="120" w:after="120" w:line="240" w:lineRule="auto"/>
        <w:rPr>
          <w:rFonts w:ascii="宋体" w:eastAsia="宋体" w:hAnsi="宋体"/>
          <w:b/>
          <w:szCs w:val="30"/>
        </w:rPr>
      </w:pPr>
      <w:bookmarkStart w:id="57" w:name="_Hlt270282272"/>
      <w:bookmarkStart w:id="58" w:name="_Toc480468807"/>
      <w:bookmarkEnd w:id="57"/>
      <w:r w:rsidRPr="002C340B">
        <w:rPr>
          <w:rFonts w:ascii="宋体" w:eastAsia="宋体" w:hAnsi="宋体" w:hint="eastAsia"/>
          <w:b/>
          <w:szCs w:val="30"/>
        </w:rPr>
        <w:t>*</w:t>
      </w:r>
      <w:r w:rsidRPr="002C340B">
        <w:rPr>
          <w:rFonts w:ascii="宋体" w:eastAsia="宋体" w:hAnsi="宋体"/>
          <w:b/>
          <w:szCs w:val="30"/>
        </w:rPr>
        <w:t>*******</w:t>
      </w:r>
      <w:bookmarkEnd w:id="58"/>
    </w:p>
    <w:p w14:paraId="2762B86C" w14:textId="77777777" w:rsidR="00150B71"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59" w:name="_Toc480468808"/>
      <w:r w:rsidRPr="00FE73A0">
        <w:rPr>
          <w:rFonts w:asciiTheme="majorEastAsia" w:eastAsiaTheme="majorEastAsia" w:hAnsiTheme="majorEastAsia" w:hint="eastAsia"/>
          <w:b/>
          <w:szCs w:val="28"/>
        </w:rPr>
        <w:t>*</w:t>
      </w:r>
      <w:r w:rsidRPr="00FE73A0">
        <w:rPr>
          <w:rFonts w:asciiTheme="majorEastAsia" w:eastAsiaTheme="majorEastAsia" w:hAnsiTheme="majorEastAsia"/>
          <w:b/>
          <w:szCs w:val="28"/>
        </w:rPr>
        <w:t>***********</w:t>
      </w:r>
      <w:bookmarkEnd w:id="59"/>
    </w:p>
    <w:p w14:paraId="5CC15E7C" w14:textId="0E07BD71" w:rsidR="00FE73A0" w:rsidRPr="00FE73A0" w:rsidRDefault="00FE73A0" w:rsidP="00FE73A0">
      <w:pPr>
        <w:spacing w:beforeLines="0" w:before="120" w:afterLines="0" w:after="120" w:line="360" w:lineRule="exact"/>
        <w:ind w:firstLineChars="200" w:firstLine="480"/>
      </w:pPr>
      <w:r w:rsidRPr="005C3982">
        <w:rPr>
          <w:rFonts w:ascii="宋体" w:hAnsi="宋体" w:hint="eastAsia"/>
        </w:rPr>
        <w:t>********************************************************************************************************************************************************************。</w:t>
      </w:r>
    </w:p>
    <w:p w14:paraId="0E4734CD" w14:textId="75876AAE" w:rsidR="00FE73A0" w:rsidRPr="00FE73A0" w:rsidRDefault="00FE73A0"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60" w:name="_Toc480468809"/>
      <w:r>
        <w:rPr>
          <w:rFonts w:asciiTheme="majorEastAsia" w:eastAsiaTheme="majorEastAsia" w:hAnsiTheme="majorEastAsia" w:hint="eastAsia"/>
          <w:b/>
          <w:szCs w:val="28"/>
        </w:rPr>
        <w:t>*********</w:t>
      </w:r>
      <w:bookmarkEnd w:id="60"/>
    </w:p>
    <w:p w14:paraId="1149C02F"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p>
    <w:p w14:paraId="555E8059" w14:textId="77777777" w:rsidR="00150B71" w:rsidRPr="002C340B" w:rsidRDefault="00150B71" w:rsidP="00F91F18">
      <w:pPr>
        <w:pStyle w:val="20505"/>
        <w:spacing w:before="120" w:after="120" w:line="240" w:lineRule="auto"/>
        <w:rPr>
          <w:rFonts w:ascii="宋体" w:eastAsia="宋体" w:hAnsi="宋体"/>
          <w:b/>
          <w:szCs w:val="30"/>
        </w:rPr>
      </w:pPr>
      <w:bookmarkStart w:id="61" w:name="_Toc480468810"/>
      <w:r w:rsidRPr="002C340B">
        <w:rPr>
          <w:rFonts w:ascii="宋体" w:eastAsia="宋体" w:hAnsi="宋体" w:hint="eastAsia"/>
          <w:b/>
          <w:szCs w:val="30"/>
        </w:rPr>
        <w:t>*</w:t>
      </w:r>
      <w:r w:rsidRPr="002C340B">
        <w:rPr>
          <w:rFonts w:ascii="宋体" w:eastAsia="宋体" w:hAnsi="宋体"/>
          <w:b/>
          <w:szCs w:val="30"/>
        </w:rPr>
        <w:t>***********</w:t>
      </w:r>
      <w:bookmarkEnd w:id="61"/>
    </w:p>
    <w:p w14:paraId="256EB5CB" w14:textId="77777777" w:rsidR="00150B71" w:rsidRPr="005C3982" w:rsidRDefault="00150B71" w:rsidP="00F91F18">
      <w:pPr>
        <w:spacing w:beforeLines="0" w:before="120" w:afterLines="0" w:after="120" w:line="360" w:lineRule="exact"/>
        <w:ind w:firstLineChars="200" w:firstLine="480"/>
        <w:rPr>
          <w:rFonts w:ascii="宋体" w:hAnsi="宋体"/>
        </w:rPr>
      </w:pPr>
      <w:r w:rsidRPr="005C3982">
        <w:rPr>
          <w:rFonts w:ascii="宋体" w:hAnsi="宋体" w:hint="eastAsia"/>
        </w:rPr>
        <w:t>*******************************************************************************************。</w:t>
      </w:r>
    </w:p>
    <w:p w14:paraId="2340EFF5" w14:textId="77777777" w:rsidR="00150B71" w:rsidRPr="002C340B" w:rsidRDefault="00150B71" w:rsidP="00F91F18">
      <w:pPr>
        <w:pStyle w:val="20505"/>
        <w:spacing w:before="120" w:after="120" w:line="240" w:lineRule="auto"/>
        <w:rPr>
          <w:rFonts w:ascii="宋体" w:eastAsia="宋体" w:hAnsi="宋体"/>
          <w:b/>
          <w:szCs w:val="30"/>
        </w:rPr>
      </w:pPr>
      <w:bookmarkStart w:id="62" w:name="_Hlt273261567"/>
      <w:bookmarkStart w:id="63" w:name="_Toc480468811"/>
      <w:bookmarkStart w:id="64" w:name="_Hlt273362659"/>
      <w:bookmarkEnd w:id="62"/>
      <w:r w:rsidRPr="002C340B">
        <w:rPr>
          <w:rFonts w:ascii="宋体" w:eastAsia="宋体" w:hAnsi="宋体" w:hint="eastAsia"/>
          <w:b/>
          <w:szCs w:val="30"/>
        </w:rPr>
        <w:t>本章小结</w:t>
      </w:r>
      <w:bookmarkEnd w:id="63"/>
    </w:p>
    <w:bookmarkEnd w:id="64"/>
    <w:p w14:paraId="0D426139" w14:textId="77777777" w:rsidR="00150B71" w:rsidRPr="005C3982" w:rsidRDefault="00150B71" w:rsidP="009B4B35">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46988BAB" w14:textId="77777777" w:rsidR="00150B71" w:rsidRDefault="00150B71" w:rsidP="00150B71">
      <w:pPr>
        <w:spacing w:beforeLines="0" w:before="120" w:afterLines="0" w:after="120" w:line="312" w:lineRule="auto"/>
        <w:ind w:firstLineChars="200" w:firstLine="422"/>
        <w:rPr>
          <w:b/>
          <w:i/>
          <w:sz w:val="21"/>
          <w:szCs w:val="21"/>
        </w:rPr>
      </w:pPr>
    </w:p>
    <w:p w14:paraId="6532EF4B" w14:textId="77777777" w:rsidR="00150B71" w:rsidRDefault="00150B71" w:rsidP="00150B71">
      <w:pPr>
        <w:pStyle w:val="10505"/>
        <w:numPr>
          <w:ilvl w:val="0"/>
          <w:numId w:val="0"/>
        </w:numPr>
        <w:tabs>
          <w:tab w:val="left" w:pos="432"/>
        </w:tabs>
        <w:spacing w:before="120" w:after="120"/>
        <w:sectPr w:rsidR="00150B71">
          <w:headerReference w:type="default" r:id="rId40"/>
          <w:pgSz w:w="11906" w:h="16838"/>
          <w:pgMar w:top="1440" w:right="1797" w:bottom="1440" w:left="1797" w:header="851" w:footer="992" w:gutter="0"/>
          <w:cols w:space="720"/>
          <w:docGrid w:linePitch="312"/>
        </w:sectPr>
      </w:pPr>
    </w:p>
    <w:p w14:paraId="6E12F7B8" w14:textId="6C89F3A9" w:rsidR="00150B71" w:rsidRPr="00336123" w:rsidRDefault="00150B71" w:rsidP="00336123">
      <w:pPr>
        <w:pStyle w:val="10505"/>
        <w:spacing w:before="120" w:after="120" w:line="480" w:lineRule="auto"/>
        <w:rPr>
          <w:rFonts w:asciiTheme="majorEastAsia" w:eastAsiaTheme="majorEastAsia" w:hAnsiTheme="majorEastAsia"/>
          <w:b/>
          <w:szCs w:val="36"/>
        </w:rPr>
      </w:pPr>
      <w:bookmarkStart w:id="65" w:name="_Hlt273463977"/>
      <w:bookmarkStart w:id="66" w:name="_Toc480468812"/>
      <w:bookmarkEnd w:id="65"/>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66"/>
    </w:p>
    <w:p w14:paraId="68B64820" w14:textId="77777777" w:rsidR="00150B71" w:rsidRPr="002C340B" w:rsidRDefault="00150B71" w:rsidP="00593AC4">
      <w:pPr>
        <w:pStyle w:val="20505"/>
        <w:spacing w:before="120" w:after="120" w:line="240" w:lineRule="auto"/>
        <w:rPr>
          <w:rFonts w:ascii="宋体" w:eastAsia="宋体" w:hAnsi="宋体"/>
          <w:b/>
          <w:szCs w:val="30"/>
        </w:rPr>
      </w:pPr>
      <w:bookmarkStart w:id="67" w:name="_Hlt273261562"/>
      <w:bookmarkStart w:id="68" w:name="_Toc480468813"/>
      <w:bookmarkEnd w:id="67"/>
      <w:r w:rsidRPr="002C340B">
        <w:rPr>
          <w:rFonts w:ascii="宋体" w:eastAsia="宋体" w:hAnsi="宋体" w:hint="eastAsia"/>
          <w:b/>
          <w:szCs w:val="30"/>
        </w:rPr>
        <w:t>*</w:t>
      </w:r>
      <w:r w:rsidRPr="002C340B">
        <w:rPr>
          <w:rFonts w:ascii="宋体" w:eastAsia="宋体" w:hAnsi="宋体"/>
          <w:b/>
          <w:szCs w:val="30"/>
        </w:rPr>
        <w:t>*********</w:t>
      </w:r>
      <w:bookmarkEnd w:id="68"/>
    </w:p>
    <w:p w14:paraId="33F9DE40" w14:textId="77777777" w:rsidR="00150B71" w:rsidRPr="005C3982" w:rsidRDefault="00150B71" w:rsidP="00FE73A0">
      <w:pPr>
        <w:spacing w:beforeLines="0" w:before="120" w:afterLines="0" w:after="120" w:line="360" w:lineRule="exact"/>
        <w:ind w:firstLineChars="200" w:firstLine="480"/>
        <w:rPr>
          <w:rFonts w:ascii="宋体" w:hAnsi="宋体"/>
        </w:rPr>
      </w:pPr>
      <w:r w:rsidRPr="005C3982">
        <w:rPr>
          <w:rFonts w:ascii="宋体" w:hAnsi="宋体" w:hint="eastAsia"/>
        </w:rPr>
        <w:t>********************************************************************************。</w:t>
      </w:r>
    </w:p>
    <w:p w14:paraId="13D002F0" w14:textId="77777777" w:rsidR="00150B71" w:rsidRPr="002C340B" w:rsidRDefault="00150B71" w:rsidP="00593AC4">
      <w:pPr>
        <w:pStyle w:val="20505"/>
        <w:spacing w:before="120" w:after="120" w:line="240" w:lineRule="auto"/>
        <w:rPr>
          <w:rFonts w:ascii="宋体" w:eastAsia="宋体" w:hAnsi="宋体"/>
          <w:b/>
          <w:szCs w:val="30"/>
        </w:rPr>
      </w:pPr>
      <w:bookmarkStart w:id="69" w:name="_Toc480468814"/>
      <w:r w:rsidRPr="002C340B">
        <w:rPr>
          <w:rFonts w:ascii="宋体" w:eastAsia="宋体" w:hAnsi="宋体" w:hint="eastAsia"/>
          <w:b/>
          <w:szCs w:val="30"/>
        </w:rPr>
        <w:t>*</w:t>
      </w:r>
      <w:r w:rsidRPr="002C340B">
        <w:rPr>
          <w:rFonts w:ascii="宋体" w:eastAsia="宋体" w:hAnsi="宋体"/>
          <w:b/>
          <w:szCs w:val="30"/>
        </w:rPr>
        <w:t>*************</w:t>
      </w:r>
      <w:bookmarkEnd w:id="69"/>
    </w:p>
    <w:p w14:paraId="2E0D61D1" w14:textId="77777777" w:rsidR="00150B71" w:rsidRPr="005C3982" w:rsidRDefault="00150B71" w:rsidP="00FE73A0">
      <w:pPr>
        <w:spacing w:beforeLines="0" w:before="120" w:afterLines="0" w:after="120" w:line="360" w:lineRule="exact"/>
        <w:ind w:firstLineChars="200" w:firstLine="480"/>
        <w:rPr>
          <w:rFonts w:ascii="宋体" w:hAnsi="宋体"/>
        </w:rPr>
      </w:pPr>
      <w:r w:rsidRPr="005C3982">
        <w:rPr>
          <w:rFonts w:ascii="宋体" w:hAnsi="宋体" w:hint="eastAsia"/>
        </w:rPr>
        <w:t>********************************************************************************************************************************************************************。</w:t>
      </w:r>
    </w:p>
    <w:p w14:paraId="526E6458" w14:textId="77777777" w:rsidR="00150B71" w:rsidRPr="002C340B" w:rsidRDefault="00150B71" w:rsidP="00593AC4">
      <w:pPr>
        <w:pStyle w:val="20505"/>
        <w:spacing w:before="120" w:after="120" w:line="240" w:lineRule="auto"/>
        <w:rPr>
          <w:rFonts w:ascii="宋体" w:eastAsia="宋体" w:hAnsi="宋体"/>
          <w:b/>
          <w:szCs w:val="30"/>
        </w:rPr>
      </w:pPr>
      <w:bookmarkStart w:id="70" w:name="_Toc480468815"/>
      <w:r w:rsidRPr="002C340B">
        <w:rPr>
          <w:rFonts w:ascii="宋体" w:eastAsia="宋体" w:hAnsi="宋体" w:hint="eastAsia"/>
          <w:b/>
          <w:szCs w:val="30"/>
        </w:rPr>
        <w:t>*</w:t>
      </w:r>
      <w:r w:rsidRPr="002C340B">
        <w:rPr>
          <w:rFonts w:ascii="宋体" w:eastAsia="宋体" w:hAnsi="宋体"/>
          <w:b/>
          <w:szCs w:val="30"/>
        </w:rPr>
        <w:t>*********</w:t>
      </w:r>
      <w:bookmarkEnd w:id="70"/>
    </w:p>
    <w:p w14:paraId="700C6081" w14:textId="77777777" w:rsidR="00150B71" w:rsidRDefault="00150B71" w:rsidP="00593AC4">
      <w:pPr>
        <w:pStyle w:val="3"/>
        <w:tabs>
          <w:tab w:val="clear" w:pos="5115"/>
        </w:tabs>
        <w:spacing w:before="120" w:after="120" w:line="240" w:lineRule="auto"/>
        <w:ind w:left="0" w:firstLine="0"/>
        <w:rPr>
          <w:sz w:val="24"/>
          <w:szCs w:val="24"/>
        </w:rPr>
      </w:pPr>
      <w:bookmarkStart w:id="71" w:name="_Toc480468816"/>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71"/>
    </w:p>
    <w:p w14:paraId="25DF1B38" w14:textId="77777777" w:rsidR="00150B71" w:rsidRPr="005C3982" w:rsidRDefault="00150B71" w:rsidP="00FE73A0">
      <w:pPr>
        <w:spacing w:beforeLines="0" w:before="120" w:afterLines="0" w:after="120" w:line="360" w:lineRule="exact"/>
        <w:ind w:firstLineChars="200" w:firstLine="480"/>
        <w:rPr>
          <w:rFonts w:ascii="宋体" w:hAnsi="宋体"/>
        </w:rPr>
      </w:pPr>
      <w:r w:rsidRPr="005C3982">
        <w:rPr>
          <w:rFonts w:ascii="宋体" w:hAnsi="宋体" w:hint="eastAsia"/>
        </w:rPr>
        <w:t>******************************************************************************************************************************************************************。</w:t>
      </w:r>
    </w:p>
    <w:p w14:paraId="7B23EB9D" w14:textId="77777777" w:rsidR="00150B71" w:rsidRPr="007368A4" w:rsidRDefault="00150B71" w:rsidP="00593AC4">
      <w:pPr>
        <w:pStyle w:val="3"/>
        <w:tabs>
          <w:tab w:val="clear" w:pos="5115"/>
        </w:tabs>
        <w:spacing w:before="120" w:after="120" w:line="240" w:lineRule="auto"/>
        <w:ind w:left="0" w:firstLine="0"/>
        <w:rPr>
          <w:rFonts w:asciiTheme="majorEastAsia" w:eastAsiaTheme="majorEastAsia" w:hAnsiTheme="majorEastAsia"/>
          <w:b/>
          <w:szCs w:val="28"/>
        </w:rPr>
      </w:pPr>
      <w:bookmarkStart w:id="72" w:name="_Toc480468817"/>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72"/>
    </w:p>
    <w:p w14:paraId="2C12CFB0" w14:textId="77777777" w:rsidR="00150B71" w:rsidRPr="005C3982" w:rsidRDefault="00150B71" w:rsidP="00AE6330">
      <w:pPr>
        <w:spacing w:beforeLines="0" w:before="120" w:afterLines="0" w:after="120" w:line="360" w:lineRule="exact"/>
        <w:ind w:firstLineChars="200" w:firstLine="480"/>
        <w:rPr>
          <w:rFonts w:ascii="宋体" w:hAnsi="宋体"/>
        </w:rPr>
      </w:pPr>
      <w:r w:rsidRPr="005C3982">
        <w:rPr>
          <w:rFonts w:ascii="宋体" w:hAnsi="宋体" w:hint="eastAsia"/>
        </w:rPr>
        <w:t>******************************************************************************************************************************************************************。</w:t>
      </w:r>
    </w:p>
    <w:p w14:paraId="68B64AE8" w14:textId="77777777" w:rsidR="00150B71" w:rsidRPr="007368A4" w:rsidRDefault="00150B71" w:rsidP="00593AC4">
      <w:pPr>
        <w:pStyle w:val="3"/>
        <w:tabs>
          <w:tab w:val="clear" w:pos="5115"/>
        </w:tabs>
        <w:spacing w:before="120" w:after="120" w:line="240" w:lineRule="auto"/>
        <w:ind w:left="0" w:firstLine="0"/>
        <w:rPr>
          <w:rFonts w:asciiTheme="majorEastAsia" w:eastAsiaTheme="majorEastAsia" w:hAnsiTheme="majorEastAsia"/>
          <w:b/>
          <w:szCs w:val="28"/>
        </w:rPr>
      </w:pPr>
      <w:bookmarkStart w:id="73" w:name="_Hlt273362661"/>
      <w:bookmarkStart w:id="74" w:name="_Toc480468818"/>
      <w:bookmarkEnd w:id="73"/>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74"/>
    </w:p>
    <w:p w14:paraId="34649A6C" w14:textId="77777777" w:rsidR="00150B71" w:rsidRPr="005C3982" w:rsidRDefault="00150B71" w:rsidP="00AE6330">
      <w:pPr>
        <w:spacing w:beforeLines="0" w:before="120" w:afterLines="0" w:after="120" w:line="360" w:lineRule="exact"/>
        <w:ind w:firstLineChars="200" w:firstLine="480"/>
        <w:rPr>
          <w:rFonts w:ascii="宋体" w:hAnsi="宋体"/>
        </w:rPr>
      </w:pPr>
      <w:r w:rsidRPr="005C3982">
        <w:rPr>
          <w:rFonts w:ascii="宋体" w:hAnsi="宋体"/>
        </w:rPr>
        <w:t>******************************************************************************************************************************************************************。</w:t>
      </w:r>
    </w:p>
    <w:p w14:paraId="1284E98B" w14:textId="77777777" w:rsidR="00150B71" w:rsidRPr="002C340B" w:rsidRDefault="00150B71" w:rsidP="00593AC4">
      <w:pPr>
        <w:pStyle w:val="20505"/>
        <w:spacing w:before="120" w:after="120" w:line="240" w:lineRule="auto"/>
        <w:rPr>
          <w:rFonts w:ascii="宋体" w:eastAsia="宋体" w:hAnsi="宋体"/>
          <w:b/>
          <w:szCs w:val="30"/>
        </w:rPr>
      </w:pPr>
      <w:bookmarkStart w:id="75" w:name="_Toc480468819"/>
      <w:r w:rsidRPr="002C340B">
        <w:rPr>
          <w:rFonts w:ascii="宋体" w:eastAsia="宋体" w:hAnsi="宋体" w:hint="eastAsia"/>
          <w:b/>
          <w:szCs w:val="30"/>
        </w:rPr>
        <w:t>本章小结</w:t>
      </w:r>
      <w:bookmarkEnd w:id="75"/>
    </w:p>
    <w:p w14:paraId="100037D7" w14:textId="77777777" w:rsidR="00150B71" w:rsidRPr="005C3982" w:rsidRDefault="00150B71" w:rsidP="005C3982">
      <w:pPr>
        <w:spacing w:beforeLines="0" w:before="120" w:afterLines="0" w:after="120" w:line="360" w:lineRule="exact"/>
        <w:ind w:firstLineChars="200" w:firstLine="480"/>
        <w:rPr>
          <w:rFonts w:ascii="宋体" w:hAnsi="宋体"/>
        </w:rPr>
      </w:pPr>
      <w:bookmarkStart w:id="76" w:name="_Hlt273362777"/>
      <w:bookmarkEnd w:id="76"/>
      <w:r w:rsidRPr="005C3982">
        <w:rPr>
          <w:rFonts w:ascii="宋体" w:hAnsi="宋体"/>
        </w:rPr>
        <w:t>*******************************************************************************。</w:t>
      </w:r>
    </w:p>
    <w:p w14:paraId="736AEB60" w14:textId="77777777" w:rsidR="00150B71" w:rsidRDefault="00150B71" w:rsidP="00150B71">
      <w:pPr>
        <w:spacing w:beforeLines="0" w:before="120" w:afterLines="0" w:after="120"/>
        <w:ind w:firstLineChars="200" w:firstLine="480"/>
      </w:pPr>
    </w:p>
    <w:p w14:paraId="67D4AB86" w14:textId="77777777" w:rsidR="00150B71" w:rsidRDefault="00150B71" w:rsidP="00150B71">
      <w:pPr>
        <w:pStyle w:val="10505"/>
        <w:numPr>
          <w:ilvl w:val="0"/>
          <w:numId w:val="0"/>
        </w:numPr>
        <w:tabs>
          <w:tab w:val="left" w:pos="432"/>
        </w:tabs>
        <w:spacing w:before="120" w:after="120"/>
        <w:sectPr w:rsidR="00150B71">
          <w:headerReference w:type="default" r:id="rId41"/>
          <w:pgSz w:w="11906" w:h="16838"/>
          <w:pgMar w:top="1440" w:right="1797" w:bottom="1440" w:left="1797" w:header="851" w:footer="992" w:gutter="0"/>
          <w:cols w:space="720"/>
          <w:docGrid w:linePitch="312"/>
        </w:sectPr>
      </w:pPr>
      <w:bookmarkStart w:id="77" w:name="_Hlt273261560"/>
      <w:bookmarkEnd w:id="77"/>
    </w:p>
    <w:p w14:paraId="64C51203" w14:textId="58B890F5" w:rsidR="00150B71" w:rsidRPr="00EA09B3" w:rsidRDefault="00150B71" w:rsidP="00EA09B3">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78" w:name="_Toc480468820"/>
      <w:r w:rsidRPr="00EA09B3">
        <w:rPr>
          <w:rFonts w:asciiTheme="majorEastAsia" w:eastAsiaTheme="majorEastAsia" w:hAnsiTheme="majorEastAsia" w:hint="eastAsia"/>
          <w:b/>
          <w:szCs w:val="36"/>
        </w:rPr>
        <w:lastRenderedPageBreak/>
        <w:t>结论</w:t>
      </w:r>
      <w:bookmarkEnd w:id="78"/>
    </w:p>
    <w:p w14:paraId="7750F13A" w14:textId="77777777" w:rsidR="00150B71" w:rsidRDefault="00150B71" w:rsidP="00593AC4">
      <w:pPr>
        <w:spacing w:beforeLines="0" w:before="120" w:afterLines="0" w:after="120" w:line="360" w:lineRule="exact"/>
        <w:ind w:firstLineChars="250" w:firstLine="600"/>
      </w:pPr>
      <w:r w:rsidRPr="00474D62">
        <w:t>****************************************************************************************************************************************************************</w:t>
      </w:r>
      <w:r>
        <w:t>。</w:t>
      </w:r>
    </w:p>
    <w:p w14:paraId="77432CBD" w14:textId="77777777" w:rsidR="00150B71" w:rsidRDefault="00150B71" w:rsidP="00150B71">
      <w:pPr>
        <w:spacing w:beforeLines="0" w:before="120" w:afterLines="0" w:after="120" w:line="312" w:lineRule="auto"/>
        <w:ind w:firstLineChars="250" w:firstLine="600"/>
      </w:pPr>
    </w:p>
    <w:p w14:paraId="267A355E" w14:textId="53904162" w:rsidR="00150B71" w:rsidRPr="00700136" w:rsidRDefault="00653FED" w:rsidP="00700136">
      <w:pPr>
        <w:spacing w:beforeLines="0" w:before="120" w:afterLines="0" w:after="120" w:line="312" w:lineRule="auto"/>
        <w:ind w:firstLineChars="200" w:firstLine="480"/>
        <w:rPr>
          <w:rFonts w:ascii="宋体" w:eastAsiaTheme="minorEastAsia" w:hAnsi="Courier New" w:cstheme="minorBidi"/>
          <w:i/>
          <w:color w:val="FF0000"/>
        </w:rPr>
      </w:pPr>
      <w:r w:rsidRPr="00700136">
        <w:rPr>
          <w:rFonts w:ascii="宋体" w:eastAsiaTheme="minorEastAsia" w:hAnsi="Courier New" w:cstheme="minorBidi" w:hint="eastAsia"/>
          <w:i/>
          <w:color w:val="FF0000"/>
        </w:rPr>
        <w:t>注</w:t>
      </w:r>
      <w:r w:rsidR="00150B71" w:rsidRPr="00700136">
        <w:rPr>
          <w:rFonts w:ascii="宋体" w:eastAsiaTheme="minorEastAsia" w:hAnsi="Courier New" w:cstheme="minorBidi" w:hint="eastAsia"/>
          <w:i/>
          <w:color w:val="FF0000"/>
        </w:rPr>
        <w:t>：结论（或结束语）作为单独一章排列，但标题前不加“第XXX章”字样。结论是整个论文的总结，应以简练的文字说明论文所做的工作，一般不超过两页。</w:t>
      </w:r>
    </w:p>
    <w:p w14:paraId="395E1D48" w14:textId="77777777" w:rsidR="00150B71" w:rsidRDefault="00150B71" w:rsidP="00150B71">
      <w:pPr>
        <w:pStyle w:val="aa"/>
        <w:snapToGrid w:val="0"/>
        <w:spacing w:before="120" w:after="120" w:line="300" w:lineRule="auto"/>
        <w:ind w:firstLine="420"/>
      </w:pPr>
    </w:p>
    <w:p w14:paraId="6A962D98" w14:textId="77777777" w:rsidR="00150B71" w:rsidRDefault="00150B71" w:rsidP="00150B71">
      <w:pPr>
        <w:pStyle w:val="10505"/>
        <w:numPr>
          <w:ilvl w:val="0"/>
          <w:numId w:val="0"/>
        </w:numPr>
        <w:tabs>
          <w:tab w:val="left" w:pos="432"/>
        </w:tabs>
        <w:spacing w:before="120" w:after="120"/>
        <w:jc w:val="both"/>
        <w:sectPr w:rsidR="00150B71">
          <w:headerReference w:type="default" r:id="rId42"/>
          <w:pgSz w:w="11906" w:h="16838"/>
          <w:pgMar w:top="1440" w:right="1797" w:bottom="1440" w:left="1797" w:header="851" w:footer="992" w:gutter="0"/>
          <w:cols w:space="720"/>
          <w:docGrid w:linePitch="312"/>
        </w:sectPr>
      </w:pPr>
    </w:p>
    <w:p w14:paraId="1E600347" w14:textId="79AA52DF" w:rsidR="00150B71" w:rsidRDefault="00150B71" w:rsidP="00EA09B3">
      <w:pPr>
        <w:pStyle w:val="10505"/>
        <w:numPr>
          <w:ilvl w:val="0"/>
          <w:numId w:val="0"/>
        </w:numPr>
        <w:tabs>
          <w:tab w:val="left" w:pos="432"/>
        </w:tabs>
        <w:spacing w:before="120" w:after="120" w:line="480" w:lineRule="auto"/>
        <w:rPr>
          <w:sz w:val="32"/>
          <w:szCs w:val="32"/>
        </w:rPr>
      </w:pPr>
      <w:bookmarkStart w:id="79" w:name="_Toc480468821"/>
      <w:r w:rsidRPr="00EA09B3">
        <w:rPr>
          <w:rFonts w:asciiTheme="majorEastAsia" w:eastAsiaTheme="majorEastAsia" w:hAnsiTheme="majorEastAsia" w:hint="eastAsia"/>
          <w:b/>
          <w:szCs w:val="36"/>
        </w:rPr>
        <w:lastRenderedPageBreak/>
        <w:t>参考文献</w:t>
      </w:r>
      <w:bookmarkEnd w:id="79"/>
    </w:p>
    <w:p w14:paraId="646A7336" w14:textId="77777777" w:rsidR="00150B71" w:rsidRPr="00F4079C" w:rsidRDefault="00150B71" w:rsidP="00150B71">
      <w:pPr>
        <w:numPr>
          <w:ilvl w:val="0"/>
          <w:numId w:val="2"/>
        </w:numPr>
        <w:spacing w:beforeLines="0" w:before="120" w:afterLines="0" w:after="120"/>
        <w:rPr>
          <w:szCs w:val="21"/>
        </w:rPr>
      </w:pPr>
      <w:r>
        <w:rPr>
          <w:rFonts w:ascii="宋体" w:hAnsi="宋体" w:hint="eastAsia"/>
          <w:szCs w:val="21"/>
        </w:rPr>
        <w:t>****</w:t>
      </w:r>
      <w:r>
        <w:rPr>
          <w:szCs w:val="21"/>
        </w:rPr>
        <w:t>.</w:t>
      </w:r>
      <w:r>
        <w:rPr>
          <w:rFonts w:ascii="宋体" w:hAnsi="宋体" w:hint="eastAsia"/>
          <w:szCs w:val="21"/>
        </w:rPr>
        <w:t>*************************************************************  *******************</w:t>
      </w:r>
    </w:p>
    <w:p w14:paraId="62D2D633" w14:textId="77777777" w:rsidR="00150B71" w:rsidRPr="00F4079C" w:rsidRDefault="00150B71" w:rsidP="00150B71">
      <w:pPr>
        <w:numPr>
          <w:ilvl w:val="0"/>
          <w:numId w:val="2"/>
        </w:numPr>
        <w:spacing w:beforeLines="0" w:before="120" w:afterLines="0" w:after="120"/>
        <w:rPr>
          <w:szCs w:val="21"/>
        </w:rPr>
      </w:pPr>
      <w:r>
        <w:rPr>
          <w:rFonts w:ascii="宋体" w:hAnsi="宋体" w:hint="eastAsia"/>
          <w:szCs w:val="21"/>
        </w:rPr>
        <w:t>***</w:t>
      </w:r>
      <w:r>
        <w:rPr>
          <w:rFonts w:ascii="宋体" w:hAnsi="宋体"/>
          <w:szCs w:val="21"/>
        </w:rPr>
        <w:t>.</w:t>
      </w:r>
      <w:r>
        <w:rPr>
          <w:rFonts w:ascii="宋体" w:hAnsi="宋体" w:hint="eastAsia"/>
          <w:szCs w:val="21"/>
        </w:rPr>
        <w:t>*************************************************************  *********</w:t>
      </w:r>
    </w:p>
    <w:p w14:paraId="4D705ED5" w14:textId="77777777" w:rsidR="00150B71" w:rsidRPr="00F4079C" w:rsidRDefault="00150B71" w:rsidP="00150B71">
      <w:pPr>
        <w:numPr>
          <w:ilvl w:val="0"/>
          <w:numId w:val="2"/>
        </w:numPr>
        <w:spacing w:beforeLines="0" w:before="120" w:afterLines="0" w:after="120"/>
        <w:rPr>
          <w:szCs w:val="21"/>
        </w:rPr>
      </w:pPr>
      <w:r>
        <w:rPr>
          <w:rFonts w:ascii="宋体" w:hAnsi="宋体" w:hint="eastAsia"/>
          <w:szCs w:val="21"/>
        </w:rPr>
        <w:t>***</w:t>
      </w:r>
      <w:r>
        <w:rPr>
          <w:rFonts w:ascii="宋体" w:hAnsi="宋体"/>
          <w:szCs w:val="21"/>
        </w:rPr>
        <w:t>.</w:t>
      </w:r>
      <w:r>
        <w:rPr>
          <w:rFonts w:ascii="宋体" w:hAnsi="宋体" w:hint="eastAsia"/>
          <w:szCs w:val="21"/>
        </w:rPr>
        <w:t>***************</w:t>
      </w:r>
    </w:p>
    <w:p w14:paraId="6AF2F854" w14:textId="77777777" w:rsidR="00150B71" w:rsidRDefault="00150B71" w:rsidP="00150B71">
      <w:pPr>
        <w:numPr>
          <w:ilvl w:val="0"/>
          <w:numId w:val="2"/>
        </w:numPr>
        <w:spacing w:beforeLines="0" w:before="120" w:afterLines="0" w:after="120"/>
        <w:rPr>
          <w:szCs w:val="21"/>
        </w:rPr>
      </w:pPr>
      <w:r>
        <w:rPr>
          <w:rFonts w:ascii="宋体" w:hAnsi="宋体" w:hint="eastAsia"/>
          <w:szCs w:val="21"/>
        </w:rPr>
        <w:t>**</w:t>
      </w:r>
      <w:r>
        <w:rPr>
          <w:rFonts w:ascii="宋体" w:hAnsi="宋体"/>
          <w:szCs w:val="21"/>
        </w:rPr>
        <w:t>.</w:t>
      </w:r>
      <w:r>
        <w:rPr>
          <w:rFonts w:ascii="宋体" w:hAnsi="宋体" w:hint="eastAsia"/>
          <w:szCs w:val="21"/>
        </w:rPr>
        <w:t>*********************************</w:t>
      </w:r>
    </w:p>
    <w:p w14:paraId="062D9E63" w14:textId="77777777" w:rsidR="00150B71" w:rsidRDefault="00150B71" w:rsidP="00150B71">
      <w:pPr>
        <w:spacing w:beforeLines="0" w:before="120" w:afterLines="0" w:after="120"/>
        <w:rPr>
          <w:szCs w:val="21"/>
        </w:rPr>
      </w:pPr>
    </w:p>
    <w:p w14:paraId="668382E1" w14:textId="1B893789" w:rsidR="00150B71" w:rsidRPr="00700136" w:rsidRDefault="00700136" w:rsidP="009B4B35">
      <w:pPr>
        <w:pStyle w:val="aa"/>
        <w:snapToGrid w:val="0"/>
        <w:spacing w:line="312" w:lineRule="auto"/>
        <w:ind w:firstLineChars="200" w:firstLine="480"/>
        <w:rPr>
          <w:i/>
          <w:color w:val="FF0000"/>
          <w:sz w:val="24"/>
          <w:szCs w:val="24"/>
        </w:rPr>
      </w:pPr>
      <w:r>
        <w:rPr>
          <w:rFonts w:hint="eastAsia"/>
          <w:i/>
          <w:color w:val="FF0000"/>
          <w:sz w:val="24"/>
          <w:szCs w:val="24"/>
        </w:rPr>
        <w:t>注</w:t>
      </w:r>
      <w:r>
        <w:rPr>
          <w:i/>
          <w:color w:val="FF0000"/>
          <w:sz w:val="24"/>
          <w:szCs w:val="24"/>
        </w:rPr>
        <w:t>：</w:t>
      </w:r>
      <w:r w:rsidR="00150B71" w:rsidRPr="00700136">
        <w:rPr>
          <w:rFonts w:hint="eastAsia"/>
          <w:i/>
          <w:color w:val="FF0000"/>
          <w:sz w:val="24"/>
          <w:szCs w:val="24"/>
        </w:rPr>
        <w:t>为了反映论文的科学依据和作者尊重他人研究成果的严肃态度，同时向读者提供有关信息的出处，正文之后一般应刊出主要参考文献。列出的只限于那些作者亲自阅读过的，最重要的</w:t>
      </w:r>
      <w:proofErr w:type="gramStart"/>
      <w:r w:rsidR="00150B71" w:rsidRPr="00700136">
        <w:rPr>
          <w:rFonts w:hint="eastAsia"/>
          <w:i/>
          <w:color w:val="FF0000"/>
          <w:sz w:val="24"/>
          <w:szCs w:val="24"/>
        </w:rPr>
        <w:t>且发表</w:t>
      </w:r>
      <w:proofErr w:type="gramEnd"/>
      <w:r w:rsidR="00150B71" w:rsidRPr="00700136">
        <w:rPr>
          <w:rFonts w:hint="eastAsia"/>
          <w:i/>
          <w:color w:val="FF0000"/>
          <w:sz w:val="24"/>
          <w:szCs w:val="24"/>
        </w:rPr>
        <w:t>在公开出版物上的文献或网上下载的资料。参考文献表上的著作按论文中引用顺序排列，著作按如下格式著录：序号  著者. 书名(期刊). 出版地: 出版社，出版年顺序列出(据GB 7714-87《文后参考文献著录规则》)。</w:t>
      </w:r>
    </w:p>
    <w:p w14:paraId="46D35E5E" w14:textId="77777777" w:rsidR="00150B71" w:rsidRDefault="00150B71">
      <w:pPr>
        <w:widowControl/>
        <w:spacing w:beforeLines="0" w:before="0" w:afterLines="0" w:after="0" w:line="240" w:lineRule="auto"/>
        <w:jc w:val="left"/>
      </w:pPr>
      <w:r>
        <w:br w:type="page"/>
      </w:r>
    </w:p>
    <w:p w14:paraId="35D81025" w14:textId="77777777" w:rsidR="00150B71" w:rsidRPr="00EA09B3" w:rsidRDefault="00150B71" w:rsidP="00EA09B3">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80" w:name="_Toc480468822"/>
      <w:r w:rsidRPr="00EA09B3">
        <w:rPr>
          <w:rFonts w:asciiTheme="majorEastAsia" w:eastAsiaTheme="majorEastAsia" w:hAnsiTheme="majorEastAsia" w:hint="eastAsia"/>
          <w:b/>
          <w:szCs w:val="36"/>
        </w:rPr>
        <w:lastRenderedPageBreak/>
        <w:t>致谢</w:t>
      </w:r>
      <w:bookmarkEnd w:id="80"/>
    </w:p>
    <w:p w14:paraId="1F10B205" w14:textId="77777777" w:rsidR="005C3982" w:rsidRDefault="005C3982" w:rsidP="00593AC4">
      <w:pPr>
        <w:spacing w:beforeLines="0" w:before="120" w:afterLines="0" w:after="120" w:line="360" w:lineRule="exact"/>
        <w:ind w:firstLineChars="250" w:firstLine="600"/>
      </w:pPr>
      <w:r w:rsidRPr="00474D62">
        <w:t>****************************************************************************************************************************************************************</w:t>
      </w:r>
      <w:r>
        <w:t>。</w:t>
      </w:r>
    </w:p>
    <w:p w14:paraId="2ED9E1BA" w14:textId="1E89F9C7" w:rsidR="00150B71" w:rsidRPr="00700136" w:rsidRDefault="00700136" w:rsidP="00150B71">
      <w:pPr>
        <w:autoSpaceDE w:val="0"/>
        <w:autoSpaceDN w:val="0"/>
        <w:adjustRightInd w:val="0"/>
        <w:spacing w:beforeLines="0" w:before="120" w:afterLines="0" w:after="120" w:line="312" w:lineRule="auto"/>
        <w:ind w:firstLineChars="250" w:firstLine="600"/>
        <w:rPr>
          <w:rFonts w:ascii="宋体" w:eastAsiaTheme="minorEastAsia" w:hAnsi="Courier New" w:cstheme="minorBidi"/>
          <w:i/>
          <w:color w:val="FF0000"/>
        </w:rPr>
      </w:pPr>
      <w:r>
        <w:rPr>
          <w:rFonts w:ascii="宋体" w:eastAsiaTheme="minorEastAsia" w:hAnsi="Courier New" w:cstheme="minorBidi" w:hint="eastAsia"/>
          <w:i/>
          <w:color w:val="FF0000"/>
        </w:rPr>
        <w:t>注</w:t>
      </w:r>
      <w:r>
        <w:rPr>
          <w:rFonts w:ascii="宋体" w:eastAsiaTheme="minorEastAsia" w:hAnsi="Courier New" w:cstheme="minorBidi"/>
          <w:i/>
          <w:color w:val="FF0000"/>
        </w:rPr>
        <w:t>：</w:t>
      </w:r>
      <w:r w:rsidR="00150B71" w:rsidRPr="00700136">
        <w:rPr>
          <w:rFonts w:ascii="宋体" w:eastAsiaTheme="minorEastAsia" w:hAnsi="Courier New" w:cstheme="minorBidi" w:hint="eastAsia"/>
          <w:i/>
          <w:color w:val="FF0000"/>
        </w:rPr>
        <w:t>对导师和给予指导或协助完成毕业设计（论文）工作的组织和个人表示感谢。文字要简捷、实事求是，切忌浮夸和庸俗之词。</w:t>
      </w:r>
    </w:p>
    <w:p w14:paraId="77B56E77" w14:textId="77777777" w:rsidR="00150B71" w:rsidRDefault="00150B71" w:rsidP="00150B71">
      <w:pPr>
        <w:autoSpaceDE w:val="0"/>
        <w:autoSpaceDN w:val="0"/>
        <w:adjustRightInd w:val="0"/>
        <w:spacing w:beforeLines="0" w:before="120" w:afterLines="0" w:after="120"/>
        <w:ind w:firstLineChars="250" w:firstLine="700"/>
        <w:jc w:val="right"/>
        <w:rPr>
          <w:sz w:val="28"/>
          <w:szCs w:val="28"/>
        </w:rPr>
      </w:pPr>
    </w:p>
    <w:p w14:paraId="11EDA21A" w14:textId="77777777" w:rsidR="009B4B35" w:rsidRDefault="009B4B35" w:rsidP="00150B71">
      <w:pPr>
        <w:autoSpaceDE w:val="0"/>
        <w:autoSpaceDN w:val="0"/>
        <w:adjustRightInd w:val="0"/>
        <w:spacing w:beforeLines="0" w:before="120" w:afterLines="0" w:after="120"/>
        <w:ind w:firstLineChars="250" w:firstLine="700"/>
        <w:jc w:val="right"/>
        <w:rPr>
          <w:sz w:val="28"/>
          <w:szCs w:val="28"/>
        </w:rPr>
      </w:pPr>
    </w:p>
    <w:p w14:paraId="7A2434F8" w14:textId="29D728BD" w:rsidR="009B4B35" w:rsidRPr="009B4B35" w:rsidRDefault="009B4B35" w:rsidP="009B4B35">
      <w:pPr>
        <w:autoSpaceDE w:val="0"/>
        <w:autoSpaceDN w:val="0"/>
        <w:adjustRightInd w:val="0"/>
        <w:spacing w:beforeLines="0" w:before="120" w:afterLines="0" w:after="120"/>
        <w:jc w:val="left"/>
        <w:rPr>
          <w:b/>
          <w:color w:val="FF0000"/>
        </w:rPr>
      </w:pPr>
      <w:proofErr w:type="gramStart"/>
      <w:r w:rsidRPr="009B4B35">
        <w:rPr>
          <w:rFonts w:hint="eastAsia"/>
          <w:b/>
          <w:color w:val="FF0000"/>
        </w:rPr>
        <w:t>【特别</w:t>
      </w:r>
      <w:r w:rsidRPr="009B4B35">
        <w:rPr>
          <w:b/>
          <w:color w:val="FF0000"/>
        </w:rPr>
        <w:t>提醒</w:t>
      </w:r>
      <w:r w:rsidRPr="009B4B35">
        <w:rPr>
          <w:rFonts w:hint="eastAsia"/>
          <w:b/>
          <w:color w:val="FF0000"/>
        </w:rPr>
        <w:t>】</w:t>
      </w:r>
      <w:r w:rsidRPr="009B4B35">
        <w:rPr>
          <w:b/>
        </w:rPr>
        <w:t>本模版</w:t>
      </w:r>
      <w:proofErr w:type="gramEnd"/>
      <w:r w:rsidRPr="009B4B35">
        <w:rPr>
          <w:b/>
        </w:rPr>
        <w:t>仅供参考，如因版本等原因发生变化</w:t>
      </w:r>
      <w:r w:rsidRPr="009B4B35">
        <w:rPr>
          <w:rFonts w:hint="eastAsia"/>
          <w:b/>
        </w:rPr>
        <w:t>以及</w:t>
      </w:r>
      <w:r w:rsidRPr="009B4B35">
        <w:rPr>
          <w:b/>
        </w:rPr>
        <w:t>其他未尽事宜，请以《</w:t>
      </w:r>
      <w:r w:rsidRPr="009B4B35">
        <w:rPr>
          <w:rFonts w:hint="eastAsia"/>
          <w:b/>
        </w:rPr>
        <w:t>北京</w:t>
      </w:r>
      <w:r w:rsidRPr="009B4B35">
        <w:rPr>
          <w:b/>
        </w:rPr>
        <w:t>工业大学本科生毕业设计（</w:t>
      </w:r>
      <w:r w:rsidRPr="009B4B35">
        <w:rPr>
          <w:rFonts w:hint="eastAsia"/>
          <w:b/>
        </w:rPr>
        <w:t>论文</w:t>
      </w:r>
      <w:r w:rsidRPr="009B4B35">
        <w:rPr>
          <w:b/>
        </w:rPr>
        <w:t>）撰写规范》为准。</w:t>
      </w:r>
    </w:p>
    <w:sectPr w:rsidR="009B4B35" w:rsidRPr="009B4B3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fj" w:date="2017-04-20T10:07:00Z" w:initials="l">
    <w:p w14:paraId="2A0E2686" w14:textId="5A01E075" w:rsidR="009A4692" w:rsidRDefault="009A4692">
      <w:pPr>
        <w:pStyle w:val="ab"/>
        <w:spacing w:before="120" w:after="120"/>
      </w:pPr>
      <w:r>
        <w:rPr>
          <w:rStyle w:val="a5"/>
        </w:rPr>
        <w:annotationRef/>
      </w:r>
      <w:r>
        <w:rPr>
          <w:rFonts w:hint="eastAsia"/>
        </w:rPr>
        <w:t>正式</w:t>
      </w:r>
      <w:r>
        <w:t>装订时</w:t>
      </w:r>
      <w:r>
        <w:rPr>
          <w:rFonts w:hint="eastAsia"/>
        </w:rPr>
        <w:t>请</w:t>
      </w:r>
      <w:r>
        <w:t>使用学校统一封面</w:t>
      </w:r>
      <w:r>
        <w:rPr>
          <w:rFonts w:hint="eastAsia"/>
        </w:rPr>
        <w:t>。</w:t>
      </w:r>
    </w:p>
  </w:comment>
  <w:comment w:id="1" w:author="lfj" w:date="2017-04-10T15:23:00Z" w:initials="l">
    <w:p w14:paraId="1BDA12F8" w14:textId="77777777" w:rsidR="009A4692" w:rsidRDefault="009A4692" w:rsidP="00150B71">
      <w:pPr>
        <w:pStyle w:val="ab"/>
        <w:spacing w:before="120" w:after="120"/>
      </w:pPr>
      <w:r>
        <w:rPr>
          <w:rStyle w:val="a5"/>
        </w:rPr>
        <w:annotationRef/>
      </w:r>
      <w:r>
        <w:rPr>
          <w:rFonts w:hint="eastAsia"/>
        </w:rPr>
        <w:t>论文</w:t>
      </w:r>
      <w:r>
        <w:t>题目不得超过</w:t>
      </w:r>
      <w:r>
        <w:rPr>
          <w:rFonts w:hint="eastAsia"/>
        </w:rPr>
        <w:t>20</w:t>
      </w:r>
      <w:r>
        <w:rPr>
          <w:rFonts w:hint="eastAsia"/>
        </w:rPr>
        <w:t>字，</w:t>
      </w:r>
      <w:r>
        <w:t>要简练、准确，可分为两行。</w:t>
      </w:r>
    </w:p>
  </w:comment>
  <w:comment w:id="2" w:author="lfj" w:date="2017-04-19T08:44:00Z" w:initials="l">
    <w:p w14:paraId="1816779B" w14:textId="593874A3" w:rsidR="009A4692" w:rsidRDefault="009A4692">
      <w:pPr>
        <w:pStyle w:val="ab"/>
        <w:spacing w:before="120" w:after="120"/>
      </w:pPr>
      <w:r>
        <w:rPr>
          <w:rStyle w:val="a5"/>
        </w:rPr>
        <w:annotationRef/>
      </w:r>
      <w:r>
        <w:rPr>
          <w:rFonts w:hint="eastAsia"/>
        </w:rPr>
        <w:t>如</w:t>
      </w:r>
      <w:r>
        <w:t>导师不只一人，需将导师</w:t>
      </w:r>
      <w:r>
        <w:rPr>
          <w:rFonts w:hint="eastAsia"/>
        </w:rPr>
        <w:t>姓名</w:t>
      </w:r>
      <w:r>
        <w:t>列全。</w:t>
      </w:r>
    </w:p>
  </w:comment>
  <w:comment w:id="3" w:author="lfj" w:date="2017-04-10T15:25:00Z" w:initials="l">
    <w:p w14:paraId="30F74209" w14:textId="1D161438" w:rsidR="009A4692" w:rsidRDefault="009A4692" w:rsidP="00150B71">
      <w:pPr>
        <w:pStyle w:val="ab"/>
        <w:spacing w:before="120" w:after="120"/>
      </w:pPr>
      <w:r>
        <w:rPr>
          <w:rStyle w:val="a5"/>
        </w:rPr>
        <w:annotationRef/>
      </w:r>
      <w:r>
        <w:rPr>
          <w:rFonts w:hint="eastAsia"/>
        </w:rPr>
        <w:t>任务书</w:t>
      </w:r>
      <w:r>
        <w:t>由指导教师填写，</w:t>
      </w:r>
      <w:r>
        <w:rPr>
          <w:rFonts w:hint="eastAsia"/>
        </w:rPr>
        <w:t>可</w:t>
      </w:r>
      <w:proofErr w:type="gramStart"/>
      <w:r>
        <w:t>从毕设系统</w:t>
      </w:r>
      <w:proofErr w:type="gramEnd"/>
      <w:r>
        <w:rPr>
          <w:rFonts w:hint="eastAsia"/>
        </w:rPr>
        <w:t>打印</w:t>
      </w:r>
      <w:r>
        <w:t>，经</w:t>
      </w:r>
      <w:r>
        <w:rPr>
          <w:rFonts w:hint="eastAsia"/>
        </w:rPr>
        <w:t>指导</w:t>
      </w:r>
      <w:r>
        <w:t>教师、专业负责人</w:t>
      </w:r>
      <w:r>
        <w:rPr>
          <w:rFonts w:hint="eastAsia"/>
        </w:rPr>
        <w:t>签章</w:t>
      </w:r>
      <w:r>
        <w:t>后生效。</w:t>
      </w:r>
    </w:p>
  </w:comment>
  <w:comment w:id="4" w:author="lfj" w:date="2017-04-19T08:43:00Z" w:initials="l">
    <w:p w14:paraId="796A7F90" w14:textId="5DC1D9EE" w:rsidR="009A4692" w:rsidRDefault="009A4692">
      <w:pPr>
        <w:pStyle w:val="ab"/>
        <w:spacing w:before="120" w:after="120"/>
      </w:pPr>
      <w:r>
        <w:rPr>
          <w:rStyle w:val="a5"/>
        </w:rPr>
        <w:annotationRef/>
      </w:r>
      <w:r>
        <w:t>所有导师均签。</w:t>
      </w:r>
    </w:p>
  </w:comment>
  <w:comment w:id="5" w:author="lfj" w:date="2017-04-19T08:41:00Z" w:initials="l">
    <w:p w14:paraId="583D376B" w14:textId="77777777" w:rsidR="009A4692" w:rsidRDefault="009A4692" w:rsidP="00A577B7">
      <w:pPr>
        <w:pStyle w:val="ab"/>
        <w:spacing w:before="120" w:after="120"/>
      </w:pPr>
      <w:r>
        <w:rPr>
          <w:rStyle w:val="a5"/>
        </w:rPr>
        <w:annotationRef/>
      </w:r>
      <w:r>
        <w:rPr>
          <w:rFonts w:hint="eastAsia"/>
        </w:rPr>
        <w:t>学生</w:t>
      </w:r>
      <w:r>
        <w:t>手签</w:t>
      </w:r>
    </w:p>
  </w:comment>
  <w:comment w:id="6" w:author="lfj" w:date="2017-04-19T08:42:00Z" w:initials="l">
    <w:p w14:paraId="3F83E714" w14:textId="77777777" w:rsidR="009A4692" w:rsidRDefault="009A4692" w:rsidP="00A577B7">
      <w:pPr>
        <w:pStyle w:val="ab"/>
        <w:spacing w:before="120" w:after="120"/>
      </w:pPr>
      <w:r>
        <w:rPr>
          <w:rStyle w:val="a5"/>
        </w:rPr>
        <w:annotationRef/>
      </w:r>
      <w:r>
        <w:rPr>
          <w:rFonts w:hint="eastAsia"/>
        </w:rPr>
        <w:t>学生</w:t>
      </w:r>
      <w:r>
        <w:t>手签</w:t>
      </w:r>
    </w:p>
  </w:comment>
  <w:comment w:id="7" w:author="lfj" w:date="2017-04-19T08:42:00Z" w:initials="l">
    <w:p w14:paraId="4244B0A0" w14:textId="77777777" w:rsidR="009A4692" w:rsidRDefault="009A4692" w:rsidP="00A577B7">
      <w:pPr>
        <w:pStyle w:val="ab"/>
        <w:spacing w:before="120" w:after="120"/>
      </w:pPr>
      <w:r>
        <w:rPr>
          <w:rStyle w:val="a5"/>
        </w:rPr>
        <w:annotationRef/>
      </w:r>
      <w:r>
        <w:rPr>
          <w:rFonts w:hint="eastAsia"/>
        </w:rPr>
        <w:t>所有导师</w:t>
      </w:r>
      <w:r>
        <w:t>手签</w:t>
      </w:r>
    </w:p>
  </w:comment>
  <w:comment w:id="9" w:author="lfj" w:date="2017-04-11T10:50:00Z" w:initials="l">
    <w:p w14:paraId="445C668F" w14:textId="77777777" w:rsidR="009A4692" w:rsidRDefault="009A4692" w:rsidP="00150B71">
      <w:pPr>
        <w:pStyle w:val="ab"/>
        <w:spacing w:before="120" w:after="120"/>
      </w:pPr>
      <w:r>
        <w:rPr>
          <w:rStyle w:val="a5"/>
        </w:rPr>
        <w:annotationRef/>
      </w:r>
      <w:r w:rsidRPr="00AF16F1">
        <w:rPr>
          <w:rFonts w:hint="eastAsia"/>
        </w:rPr>
        <w:t>关键词与正文应隔行顶格书写</w:t>
      </w:r>
      <w:r>
        <w:rPr>
          <w:rFonts w:hint="eastAsia"/>
        </w:rPr>
        <w:t>。</w:t>
      </w:r>
    </w:p>
  </w:comment>
  <w:comment w:id="18" w:author="lfj" w:date="2017-04-10T16:28:00Z" w:initials="l">
    <w:p w14:paraId="5B1084B4" w14:textId="77777777" w:rsidR="009A4692" w:rsidRDefault="009A4692" w:rsidP="00150B71">
      <w:pPr>
        <w:pStyle w:val="ab"/>
        <w:spacing w:before="120" w:after="120"/>
      </w:pPr>
      <w:r>
        <w:rPr>
          <w:rStyle w:val="a5"/>
        </w:rPr>
        <w:annotationRef/>
      </w:r>
      <w:r w:rsidRPr="00FC00C0">
        <w:rPr>
          <w:rFonts w:hint="eastAsia"/>
        </w:rPr>
        <w:t>（</w:t>
      </w:r>
      <w:r w:rsidRPr="00FC00C0">
        <w:rPr>
          <w:rFonts w:hint="eastAsia"/>
        </w:rPr>
        <w:t>章）题序和标题居中放置，</w:t>
      </w:r>
      <w:r>
        <w:t>小</w:t>
      </w:r>
      <w:r>
        <w:rPr>
          <w:rFonts w:hint="eastAsia"/>
        </w:rPr>
        <w:t>二</w:t>
      </w:r>
      <w:r>
        <w:t>号宋体加粗，距</w:t>
      </w:r>
      <w:r>
        <w:rPr>
          <w:rFonts w:hint="eastAsia"/>
        </w:rPr>
        <w:t>下文</w:t>
      </w:r>
      <w:r>
        <w:t>双倍行距。</w:t>
      </w:r>
    </w:p>
  </w:comment>
  <w:comment w:id="20" w:author="lfj" w:date="2017-04-10T16:30:00Z" w:initials="l">
    <w:p w14:paraId="23BFC309" w14:textId="77777777" w:rsidR="009A4692" w:rsidRDefault="009A4692" w:rsidP="00150B71">
      <w:pPr>
        <w:pStyle w:val="ab"/>
        <w:spacing w:before="120" w:after="120"/>
      </w:pPr>
      <w:r>
        <w:rPr>
          <w:rStyle w:val="a5"/>
        </w:rPr>
        <w:annotationRef/>
      </w:r>
      <w:r w:rsidRPr="00F4574F">
        <w:rPr>
          <w:rFonts w:hint="eastAsia"/>
        </w:rPr>
        <w:t>（</w:t>
      </w:r>
      <w:r w:rsidRPr="00F4574F">
        <w:rPr>
          <w:rFonts w:hint="eastAsia"/>
        </w:rPr>
        <w:t>节、条、款）题序和标题一律沿版面左侧边线顶格安排，单</w:t>
      </w:r>
      <w:proofErr w:type="gramStart"/>
      <w:r w:rsidRPr="00F4574F">
        <w:rPr>
          <w:rFonts w:hint="eastAsia"/>
        </w:rPr>
        <w:t>倍</w:t>
      </w:r>
      <w:proofErr w:type="gramEnd"/>
      <w:r w:rsidRPr="00F4574F">
        <w:rPr>
          <w:rFonts w:hint="eastAsia"/>
        </w:rPr>
        <w:t>行距。段落开始后缩两个字。</w:t>
      </w:r>
    </w:p>
    <w:p w14:paraId="0EA9FB5A" w14:textId="77777777" w:rsidR="009A4692" w:rsidRDefault="009A4692" w:rsidP="00150B71">
      <w:pPr>
        <w:pStyle w:val="ab"/>
        <w:spacing w:before="120" w:after="120"/>
      </w:pPr>
      <w:r w:rsidRPr="00FC00C0">
        <w:rPr>
          <w:rFonts w:hint="eastAsia"/>
        </w:rPr>
        <w:t>（节）题序和标题用小三号宋体加粗。</w:t>
      </w:r>
    </w:p>
  </w:comment>
  <w:comment w:id="21" w:author="lfj" w:date="2017-04-10T16:37:00Z" w:initials="l">
    <w:p w14:paraId="2A1C5F53" w14:textId="77777777" w:rsidR="009A4692" w:rsidRDefault="009A4692" w:rsidP="00150B71">
      <w:pPr>
        <w:pStyle w:val="ab"/>
        <w:spacing w:before="120" w:after="120"/>
      </w:pPr>
      <w:r>
        <w:rPr>
          <w:rStyle w:val="a5"/>
        </w:rPr>
        <w:annotationRef/>
      </w:r>
      <w:r w:rsidRPr="00FC00C0">
        <w:rPr>
          <w:rFonts w:hint="eastAsia"/>
        </w:rPr>
        <w:t>小</w:t>
      </w:r>
      <w:r w:rsidRPr="00FC00C0">
        <w:rPr>
          <w:rFonts w:hint="eastAsia"/>
        </w:rPr>
        <w:t>4</w:t>
      </w:r>
      <w:r w:rsidRPr="00FC00C0">
        <w:rPr>
          <w:rFonts w:hint="eastAsia"/>
        </w:rPr>
        <w:t>号宋体，行间距</w:t>
      </w:r>
      <w:r w:rsidRPr="00FC00C0">
        <w:rPr>
          <w:rFonts w:hint="eastAsia"/>
        </w:rPr>
        <w:t>18</w:t>
      </w:r>
      <w:r w:rsidRPr="00FC00C0">
        <w:rPr>
          <w:rFonts w:hint="eastAsia"/>
        </w:rPr>
        <w:t>磅</w:t>
      </w:r>
      <w:r>
        <w:rPr>
          <w:rFonts w:hint="eastAsia"/>
        </w:rPr>
        <w:t>。</w:t>
      </w:r>
    </w:p>
  </w:comment>
  <w:comment w:id="24" w:author="lfj" w:date="2017-04-10T16:40:00Z" w:initials="l">
    <w:p w14:paraId="1D81AC66" w14:textId="77777777" w:rsidR="009A4692" w:rsidRDefault="009A4692" w:rsidP="00150B71">
      <w:pPr>
        <w:pStyle w:val="ab"/>
        <w:spacing w:before="120" w:after="120"/>
      </w:pPr>
      <w:r>
        <w:rPr>
          <w:rStyle w:val="a5"/>
        </w:rPr>
        <w:annotationRef/>
      </w:r>
      <w:r w:rsidRPr="00FC00C0">
        <w:rPr>
          <w:rFonts w:hint="eastAsia"/>
        </w:rPr>
        <w:t>（</w:t>
      </w:r>
      <w:r w:rsidRPr="00FC00C0">
        <w:rPr>
          <w:rFonts w:hint="eastAsia"/>
        </w:rPr>
        <w:t>条）题序和标题用四号宋体加粗。</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0E2686" w15:done="0"/>
  <w15:commentEx w15:paraId="1BDA12F8" w15:done="0"/>
  <w15:commentEx w15:paraId="1816779B" w15:done="0"/>
  <w15:commentEx w15:paraId="30F74209" w15:done="0"/>
  <w15:commentEx w15:paraId="796A7F90" w15:done="0"/>
  <w15:commentEx w15:paraId="583D376B" w15:done="0"/>
  <w15:commentEx w15:paraId="3F83E714" w15:done="0"/>
  <w15:commentEx w15:paraId="4244B0A0" w15:done="0"/>
  <w15:commentEx w15:paraId="445C668F" w15:done="0"/>
  <w15:commentEx w15:paraId="5B1084B4" w15:done="0"/>
  <w15:commentEx w15:paraId="0EA9FB5A" w15:done="0"/>
  <w15:commentEx w15:paraId="2A1C5F53" w15:done="0"/>
  <w15:commentEx w15:paraId="1D81AC6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BB62B1" w14:textId="77777777" w:rsidR="009F6056" w:rsidRDefault="009F6056" w:rsidP="00AD34D2">
      <w:pPr>
        <w:spacing w:before="120" w:after="120" w:line="240" w:lineRule="auto"/>
      </w:pPr>
      <w:r>
        <w:separator/>
      </w:r>
    </w:p>
  </w:endnote>
  <w:endnote w:type="continuationSeparator" w:id="0">
    <w:p w14:paraId="60E5F40E" w14:textId="77777777" w:rsidR="009F6056" w:rsidRDefault="009F6056" w:rsidP="00AD34D2">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16861D" w14:textId="77777777" w:rsidR="009A4692" w:rsidRDefault="009A4692">
    <w:pPr>
      <w:pStyle w:val="a7"/>
      <w:spacing w:beforeLines="0" w:before="120" w:afterLines="0" w:after="12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D48DAA" w14:textId="77777777" w:rsidR="009A4692" w:rsidRDefault="009A4692">
    <w:pPr>
      <w:pStyle w:val="a7"/>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4</w:t>
    </w:r>
    <w:r>
      <w:rPr>
        <w:kern w:val="0"/>
        <w:szCs w:val="21"/>
      </w:rPr>
      <w:fldChar w:fldCharType="end"/>
    </w:r>
    <w:r>
      <w:rPr>
        <w:kern w:val="0"/>
        <w:szCs w:val="21"/>
      </w:rPr>
      <w:t xml:space="preserve"> -</w:t>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206F7" w14:textId="6CF1AC02" w:rsidR="009A4692" w:rsidRDefault="009A4692">
    <w:pPr>
      <w:pStyle w:val="a7"/>
      <w:spacing w:beforeLines="0" w:before="120" w:afterLines="0" w:after="12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sidR="00D174CA">
      <w:rPr>
        <w:noProof/>
        <w:kern w:val="0"/>
        <w:szCs w:val="21"/>
      </w:rPr>
      <w:t>4</w:t>
    </w:r>
    <w:r>
      <w:rPr>
        <w:kern w:val="0"/>
        <w:szCs w:val="21"/>
      </w:rPr>
      <w:fldChar w:fldCharType="end"/>
    </w:r>
    <w:r>
      <w:rPr>
        <w:kern w:val="0"/>
        <w:szCs w:val="21"/>
      </w:rPr>
      <w:t xml:space="preserve"> -</w:t>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872445" w14:textId="77777777" w:rsidR="009A4692" w:rsidRDefault="009A4692">
    <w:pPr>
      <w:pStyle w:val="a7"/>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84EA98" w14:textId="77777777" w:rsidR="009A4692" w:rsidRDefault="009A4692">
    <w:pPr>
      <w:pStyle w:val="a7"/>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12</w:t>
    </w:r>
    <w:r>
      <w:rPr>
        <w:kern w:val="0"/>
        <w:szCs w:val="21"/>
      </w:rPr>
      <w:fldChar w:fldCharType="end"/>
    </w:r>
    <w:r>
      <w:rPr>
        <w:kern w:val="0"/>
        <w:szCs w:val="21"/>
      </w:rPr>
      <w:t xml:space="preserve"> -</w:t>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03DD5" w14:textId="6AB23617" w:rsidR="009A4692" w:rsidRDefault="009A4692">
    <w:pPr>
      <w:pStyle w:val="a7"/>
      <w:spacing w:beforeLines="0" w:before="120" w:afterLines="0" w:after="12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sidR="002736DD">
      <w:rPr>
        <w:noProof/>
        <w:kern w:val="0"/>
        <w:szCs w:val="21"/>
      </w:rPr>
      <w:t>5</w:t>
    </w:r>
    <w:r>
      <w:rPr>
        <w:kern w:val="0"/>
        <w:szCs w:val="21"/>
      </w:rPr>
      <w:fldChar w:fldCharType="end"/>
    </w:r>
    <w:r>
      <w:rPr>
        <w:kern w:val="0"/>
        <w:szCs w:val="21"/>
      </w:rPr>
      <w:t xml:space="preserve"> -</w:t>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8B644C" w14:textId="77777777" w:rsidR="009A4692" w:rsidRDefault="009A4692">
    <w:pPr>
      <w:pStyle w:val="a7"/>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053B58" w14:textId="77777777" w:rsidR="009A4692" w:rsidRDefault="009A4692">
    <w:pPr>
      <w:pStyle w:val="a7"/>
      <w:spacing w:beforeLines="0" w:before="120" w:afterLines="0" w:after="1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C2C5F3" w14:textId="77777777" w:rsidR="009A4692" w:rsidRDefault="009A4692">
    <w:pPr>
      <w:pStyle w:val="a7"/>
      <w:spacing w:beforeLines="0" w:before="120" w:afterLines="0" w:after="12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78E58" w14:textId="77777777" w:rsidR="009A4692" w:rsidRDefault="009A4692">
    <w:pPr>
      <w:pStyle w:val="a7"/>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I</w:t>
    </w:r>
    <w:r>
      <w:rPr>
        <w:kern w:val="0"/>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A7556B" w14:textId="53670C2C" w:rsidR="009A4692" w:rsidRDefault="009A4692">
    <w:pPr>
      <w:pStyle w:val="a7"/>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sidR="00D174CA">
      <w:rPr>
        <w:noProof/>
        <w:kern w:val="0"/>
        <w:szCs w:val="21"/>
      </w:rPr>
      <w:t>II</w:t>
    </w:r>
    <w:r>
      <w:rPr>
        <w:kern w:val="0"/>
        <w:szCs w:val="2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B44092" w14:textId="77777777" w:rsidR="009A4692" w:rsidRDefault="009A4692">
    <w:pPr>
      <w:pStyle w:val="a7"/>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F237D" w14:textId="77777777" w:rsidR="009A4692" w:rsidRDefault="009A4692">
    <w:pPr>
      <w:pStyle w:val="a7"/>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I</w:t>
    </w:r>
    <w:r>
      <w:rPr>
        <w:kern w:val="0"/>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F170B0" w14:textId="5806F047" w:rsidR="009A4692" w:rsidRDefault="009A4692">
    <w:pPr>
      <w:pStyle w:val="a7"/>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sidR="00D174CA">
      <w:rPr>
        <w:noProof/>
        <w:kern w:val="0"/>
        <w:szCs w:val="21"/>
      </w:rPr>
      <w:t>II</w:t>
    </w:r>
    <w:r>
      <w:rPr>
        <w:kern w:val="0"/>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113F8" w14:textId="77777777" w:rsidR="009A4692" w:rsidRDefault="009A4692">
    <w:pPr>
      <w:pStyle w:val="a7"/>
      <w:spacing w:beforeLines="0" w:before="120" w:afterLines="0" w:after="1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135EA83" w14:textId="77777777" w:rsidR="009F6056" w:rsidRDefault="009F6056" w:rsidP="00AD34D2">
      <w:pPr>
        <w:spacing w:before="120" w:after="120" w:line="240" w:lineRule="auto"/>
      </w:pPr>
      <w:r>
        <w:separator/>
      </w:r>
    </w:p>
  </w:footnote>
  <w:footnote w:type="continuationSeparator" w:id="0">
    <w:p w14:paraId="3A29B159" w14:textId="77777777" w:rsidR="009F6056" w:rsidRDefault="009F6056" w:rsidP="00AD34D2">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8E68E" w14:textId="77777777" w:rsidR="009A4692" w:rsidRDefault="009A4692">
    <w:pPr>
      <w:spacing w:beforeLines="0" w:before="120" w:afterLines="0" w:after="12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D79E0E" w14:textId="77777777" w:rsidR="009A4692" w:rsidRDefault="009A4692">
    <w:pPr>
      <w:pStyle w:val="a4"/>
      <w:spacing w:beforeLines="0" w:before="120" w:afterLines="0" w:after="120"/>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539D06" w14:textId="77777777" w:rsidR="009A4692" w:rsidRDefault="009A4692">
    <w:pPr>
      <w:pStyle w:val="a4"/>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E24495" w14:textId="77777777" w:rsidR="009A4692" w:rsidRDefault="009A4692">
    <w:pPr>
      <w:pStyle w:val="a4"/>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w:t>
    </w:r>
    <w:r w:rsidRPr="00E552C5">
      <w:rPr>
        <w:rFonts w:ascii="隶书" w:eastAsia="隶书" w:hAnsi="楷体" w:hint="eastAsia"/>
        <w:sz w:val="32"/>
        <w:szCs w:val="32"/>
      </w:rPr>
      <w:t>论文）</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339533" w14:textId="77777777" w:rsidR="009A4692" w:rsidRDefault="009A4692">
    <w:pPr>
      <w:pStyle w:val="a4"/>
      <w:spacing w:beforeLines="0" w:before="120" w:afterLines="0" w:after="120"/>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1D107F" w14:textId="77777777" w:rsidR="009A4692" w:rsidRDefault="009A4692">
    <w:pPr>
      <w:pStyle w:val="a4"/>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E0A76" w14:textId="77777777" w:rsidR="009A4692" w:rsidRDefault="009A4692">
    <w:pPr>
      <w:pStyle w:val="a4"/>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w:t>
    </w:r>
    <w:r w:rsidRPr="00E552C5">
      <w:rPr>
        <w:rFonts w:ascii="隶书" w:eastAsia="隶书" w:hAnsi="楷体" w:hint="eastAsia"/>
        <w:sz w:val="32"/>
        <w:szCs w:val="32"/>
      </w:rPr>
      <w:t>论文）</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B63043" w14:textId="77777777" w:rsidR="009A4692" w:rsidRDefault="009A4692">
    <w:pPr>
      <w:pStyle w:val="a4"/>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w:t>
    </w:r>
    <w:r w:rsidRPr="00E552C5">
      <w:rPr>
        <w:rFonts w:ascii="隶书" w:eastAsia="隶书" w:hAnsi="楷体" w:hint="eastAsia"/>
        <w:sz w:val="32"/>
        <w:szCs w:val="32"/>
      </w:rPr>
      <w:t>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C1E9DC" w14:textId="77777777" w:rsidR="009A4692" w:rsidRDefault="009A4692">
    <w:pPr>
      <w:spacing w:beforeLines="0" w:before="120" w:afterLines="0" w:after="1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DA0A6" w14:textId="77777777" w:rsidR="009A4692" w:rsidRDefault="009A4692">
    <w:pPr>
      <w:spacing w:beforeLines="0" w:before="120" w:afterLines="0" w:after="12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C0905B" w14:textId="77777777" w:rsidR="009A4692" w:rsidRDefault="009A4692">
    <w:pPr>
      <w:pStyle w:val="a4"/>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6844EE" w14:textId="77777777" w:rsidR="009A4692" w:rsidRPr="00E552C5" w:rsidRDefault="009A4692">
    <w:pPr>
      <w:pStyle w:val="a4"/>
      <w:pBdr>
        <w:bottom w:val="single" w:sz="4" w:space="1" w:color="auto"/>
      </w:pBdr>
      <w:spacing w:beforeLines="0" w:before="120" w:afterLines="0" w:after="120"/>
      <w:rPr>
        <w:rFonts w:ascii="隶书" w:eastAsia="隶书" w:hAnsi="楷体"/>
        <w:sz w:val="32"/>
        <w:szCs w:val="32"/>
      </w:rPr>
    </w:pPr>
    <w:r w:rsidRPr="00E552C5">
      <w:rPr>
        <w:rFonts w:ascii="隶书" w:eastAsia="隶书" w:hAnsi="楷体" w:hint="eastAsia"/>
        <w:sz w:val="32"/>
        <w:szCs w:val="32"/>
      </w:rPr>
      <w:t>北京工业大学毕业设计（</w:t>
    </w:r>
    <w:r w:rsidRPr="00E552C5">
      <w:rPr>
        <w:rFonts w:ascii="隶书" w:eastAsia="隶书" w:hAnsi="楷体" w:hint="eastAsia"/>
        <w:sz w:val="32"/>
        <w:szCs w:val="32"/>
      </w:rPr>
      <w:t>论文）</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45775" w14:textId="77777777" w:rsidR="009A4692" w:rsidRDefault="009A4692">
    <w:pPr>
      <w:pStyle w:val="a4"/>
      <w:spacing w:beforeLines="0" w:before="120" w:afterLines="0" w:after="12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F49C5" w14:textId="77777777" w:rsidR="009A4692" w:rsidRDefault="009A4692">
    <w:pPr>
      <w:pStyle w:val="a4"/>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81644" w14:textId="77777777" w:rsidR="009A4692" w:rsidRDefault="009A4692">
    <w:pPr>
      <w:pStyle w:val="a4"/>
      <w:spacing w:beforeLines="0" w:before="120" w:afterLines="0" w:after="120"/>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86F98E" w14:textId="77777777" w:rsidR="009A4692" w:rsidRDefault="009A4692">
    <w:pPr>
      <w:pStyle w:val="a4"/>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w:t>
    </w:r>
    <w:r w:rsidRPr="00E552C5">
      <w:rPr>
        <w:rFonts w:ascii="隶书" w:eastAsia="隶书" w:hAnsi="楷体" w:hint="eastAsia"/>
        <w:sz w:val="32"/>
        <w:szCs w:val="32"/>
      </w:rPr>
      <w:t>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9"/>
    <w:multiLevelType w:val="multilevel"/>
    <w:tmpl w:val="63EE1F3A"/>
    <w:lvl w:ilvl="0">
      <w:start w:val="1"/>
      <w:numFmt w:val="decimal"/>
      <w:pStyle w:val="1"/>
      <w:lvlText w:val="%1."/>
      <w:lvlJc w:val="left"/>
      <w:pPr>
        <w:tabs>
          <w:tab w:val="num" w:pos="432"/>
        </w:tabs>
        <w:ind w:left="432" w:hanging="432"/>
      </w:pPr>
      <w:rPr>
        <w:rFonts w:asciiTheme="majorEastAsia" w:eastAsiaTheme="majorEastAsia" w:hAnsiTheme="majorEastAsia" w:cs="Times New Roman"/>
      </w:rPr>
    </w:lvl>
    <w:lvl w:ilvl="1">
      <w:start w:val="1"/>
      <w:numFmt w:val="decimal"/>
      <w:pStyle w:val="20505"/>
      <w:lvlText w:val="%1.%2"/>
      <w:lvlJc w:val="left"/>
      <w:pPr>
        <w:tabs>
          <w:tab w:val="num" w:pos="1144"/>
        </w:tabs>
        <w:ind w:left="1144" w:hanging="576"/>
      </w:pPr>
      <w:rPr>
        <w:rFonts w:asciiTheme="majorEastAsia" w:eastAsiaTheme="majorEastAsia" w:hAnsiTheme="majorEastAsia" w:hint="eastAsia"/>
        <w:b/>
        <w:sz w:val="30"/>
        <w:szCs w:val="30"/>
      </w:rPr>
    </w:lvl>
    <w:lvl w:ilvl="2">
      <w:start w:val="1"/>
      <w:numFmt w:val="decimal"/>
      <w:pStyle w:val="3"/>
      <w:lvlText w:val="%1.%2.%3"/>
      <w:lvlJc w:val="left"/>
      <w:pPr>
        <w:tabs>
          <w:tab w:val="num" w:pos="1288"/>
        </w:tabs>
        <w:ind w:left="1288" w:hanging="720"/>
      </w:pPr>
      <w:rPr>
        <w:rFonts w:asciiTheme="majorEastAsia" w:eastAsiaTheme="majorEastAsia" w:hAnsiTheme="majorEastAsia" w:hint="eastAsia"/>
        <w:b/>
        <w:sz w:val="28"/>
        <w:szCs w:val="28"/>
      </w:rPr>
    </w:lvl>
    <w:lvl w:ilvl="3">
      <w:start w:val="1"/>
      <w:numFmt w:val="decimal"/>
      <w:lvlText w:val="%1.%2.%3.%4"/>
      <w:lvlJc w:val="left"/>
      <w:pPr>
        <w:tabs>
          <w:tab w:val="num" w:pos="864"/>
        </w:tabs>
        <w:ind w:left="864" w:hanging="864"/>
      </w:pPr>
      <w:rPr>
        <w:rFonts w:ascii="黑体" w:eastAsia="黑体" w:hint="eastAsia"/>
        <w:b w:val="0"/>
        <w:sz w:val="24"/>
        <w:szCs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2F9814D3"/>
    <w:multiLevelType w:val="hybridMultilevel"/>
    <w:tmpl w:val="51D48204"/>
    <w:lvl w:ilvl="0" w:tplc="ABEE5CAA">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55E92C8"/>
    <w:multiLevelType w:val="singleLevel"/>
    <w:tmpl w:val="555E92C8"/>
    <w:lvl w:ilvl="0">
      <w:start w:val="1"/>
      <w:numFmt w:val="decimal"/>
      <w:suff w:val="nothing"/>
      <w:lvlText w:val="%1、"/>
      <w:lvlJc w:val="left"/>
    </w:lvl>
  </w:abstractNum>
  <w:abstractNum w:abstractNumId="3" w15:restartNumberingAfterBreak="0">
    <w:nsid w:val="6FFF5D96"/>
    <w:multiLevelType w:val="hybridMultilevel"/>
    <w:tmpl w:val="DC507D34"/>
    <w:lvl w:ilvl="0" w:tplc="634837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 w:numId="39">
    <w:abstractNumId w:val="0"/>
  </w:num>
  <w:num w:numId="40">
    <w:abstractNumId w:val="0"/>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 w:numId="4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fj">
    <w15:presenceInfo w15:providerId="None" w15:userId="lf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B71"/>
    <w:rsid w:val="00051E41"/>
    <w:rsid w:val="001236F7"/>
    <w:rsid w:val="001259A1"/>
    <w:rsid w:val="00150B71"/>
    <w:rsid w:val="001B2195"/>
    <w:rsid w:val="002736DD"/>
    <w:rsid w:val="002C340B"/>
    <w:rsid w:val="002E264F"/>
    <w:rsid w:val="002F0711"/>
    <w:rsid w:val="00302057"/>
    <w:rsid w:val="00321382"/>
    <w:rsid w:val="00336123"/>
    <w:rsid w:val="003574FC"/>
    <w:rsid w:val="003616CA"/>
    <w:rsid w:val="00392CA3"/>
    <w:rsid w:val="003A243F"/>
    <w:rsid w:val="003C7281"/>
    <w:rsid w:val="003D6CE8"/>
    <w:rsid w:val="00410D13"/>
    <w:rsid w:val="00464C12"/>
    <w:rsid w:val="004B3565"/>
    <w:rsid w:val="004F6816"/>
    <w:rsid w:val="0052169F"/>
    <w:rsid w:val="0054447C"/>
    <w:rsid w:val="00593AC4"/>
    <w:rsid w:val="005C3982"/>
    <w:rsid w:val="006158B6"/>
    <w:rsid w:val="00641E4A"/>
    <w:rsid w:val="00653FED"/>
    <w:rsid w:val="00671508"/>
    <w:rsid w:val="006752B6"/>
    <w:rsid w:val="006C105A"/>
    <w:rsid w:val="006C1E8A"/>
    <w:rsid w:val="006D00CC"/>
    <w:rsid w:val="006E7A3A"/>
    <w:rsid w:val="00700136"/>
    <w:rsid w:val="00701D14"/>
    <w:rsid w:val="00705DA0"/>
    <w:rsid w:val="007368A4"/>
    <w:rsid w:val="00743315"/>
    <w:rsid w:val="007B2CC4"/>
    <w:rsid w:val="008A0A85"/>
    <w:rsid w:val="008B4FF4"/>
    <w:rsid w:val="008C513B"/>
    <w:rsid w:val="008D11FA"/>
    <w:rsid w:val="0097215C"/>
    <w:rsid w:val="009A4692"/>
    <w:rsid w:val="009B0811"/>
    <w:rsid w:val="009B4B35"/>
    <w:rsid w:val="009C277A"/>
    <w:rsid w:val="009F6056"/>
    <w:rsid w:val="00A114CA"/>
    <w:rsid w:val="00A577B7"/>
    <w:rsid w:val="00A91A0B"/>
    <w:rsid w:val="00AA5B1A"/>
    <w:rsid w:val="00AD34D2"/>
    <w:rsid w:val="00AE6330"/>
    <w:rsid w:val="00AF43F8"/>
    <w:rsid w:val="00B33533"/>
    <w:rsid w:val="00BD7762"/>
    <w:rsid w:val="00C66E3E"/>
    <w:rsid w:val="00C707A4"/>
    <w:rsid w:val="00CD63C9"/>
    <w:rsid w:val="00D174CA"/>
    <w:rsid w:val="00D761B0"/>
    <w:rsid w:val="00DE313F"/>
    <w:rsid w:val="00E10BD1"/>
    <w:rsid w:val="00E44766"/>
    <w:rsid w:val="00EA09B3"/>
    <w:rsid w:val="00EB34D2"/>
    <w:rsid w:val="00EC15F4"/>
    <w:rsid w:val="00ED015D"/>
    <w:rsid w:val="00F91F18"/>
    <w:rsid w:val="00FD0F33"/>
    <w:rsid w:val="00FE73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7D5647"/>
  <w15:chartTrackingRefBased/>
  <w15:docId w15:val="{F4734833-97F1-481B-B3E2-839EB758AA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50B71"/>
    <w:pPr>
      <w:widowControl w:val="0"/>
      <w:spacing w:beforeLines="50" w:before="156" w:afterLines="50" w:after="156" w:line="360" w:lineRule="auto"/>
      <w:jc w:val="both"/>
    </w:pPr>
    <w:rPr>
      <w:rFonts w:ascii="Times New Roman" w:eastAsia="宋体" w:hAnsi="Times New Roman" w:cs="Times New Roman"/>
      <w:sz w:val="24"/>
      <w:szCs w:val="24"/>
    </w:rPr>
  </w:style>
  <w:style w:type="paragraph" w:styleId="1">
    <w:name w:val="heading 1"/>
    <w:basedOn w:val="a"/>
    <w:next w:val="a"/>
    <w:link w:val="10"/>
    <w:qFormat/>
    <w:rsid w:val="00150B71"/>
    <w:pPr>
      <w:keepNext/>
      <w:keepLines/>
      <w:numPr>
        <w:numId w:val="1"/>
      </w:numPr>
      <w:tabs>
        <w:tab w:val="left" w:pos="432"/>
      </w:tabs>
      <w:spacing w:beforeLines="0" w:before="340" w:afterLines="0" w:after="330" w:line="576" w:lineRule="auto"/>
      <w:outlineLvl w:val="0"/>
    </w:pPr>
    <w:rPr>
      <w:rFonts w:ascii="黑体" w:hAnsi="黑体"/>
      <w:b/>
      <w:bCs/>
      <w:kern w:val="44"/>
      <w:sz w:val="44"/>
      <w:szCs w:val="44"/>
    </w:rPr>
  </w:style>
  <w:style w:type="paragraph" w:styleId="2">
    <w:name w:val="heading 2"/>
    <w:basedOn w:val="a"/>
    <w:next w:val="a"/>
    <w:link w:val="20"/>
    <w:uiPriority w:val="9"/>
    <w:semiHidden/>
    <w:unhideWhenUsed/>
    <w:qFormat/>
    <w:rsid w:val="00150B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qFormat/>
    <w:rsid w:val="00150B71"/>
    <w:pPr>
      <w:keepNext/>
      <w:keepLines/>
      <w:numPr>
        <w:ilvl w:val="2"/>
        <w:numId w:val="1"/>
      </w:numPr>
      <w:tabs>
        <w:tab w:val="clear" w:pos="1288"/>
        <w:tab w:val="left" w:pos="720"/>
        <w:tab w:val="num" w:pos="5115"/>
      </w:tabs>
      <w:spacing w:beforeLines="0" w:before="260" w:afterLines="0" w:after="260" w:line="415" w:lineRule="auto"/>
      <w:ind w:left="5115"/>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150B71"/>
    <w:rPr>
      <w:rFonts w:ascii="黑体" w:eastAsia="宋体" w:hAnsi="黑体" w:cs="Times New Roman"/>
      <w:b/>
      <w:bCs/>
      <w:kern w:val="44"/>
      <w:sz w:val="44"/>
      <w:szCs w:val="44"/>
    </w:rPr>
  </w:style>
  <w:style w:type="character" w:customStyle="1" w:styleId="30">
    <w:name w:val="标题 3 字符"/>
    <w:basedOn w:val="a0"/>
    <w:link w:val="3"/>
    <w:rsid w:val="00150B71"/>
    <w:rPr>
      <w:rFonts w:ascii="Times New Roman" w:eastAsia="黑体" w:hAnsi="Times New Roman" w:cs="Times New Roman"/>
      <w:bCs/>
      <w:sz w:val="28"/>
      <w:szCs w:val="32"/>
    </w:rPr>
  </w:style>
  <w:style w:type="character" w:customStyle="1" w:styleId="a3">
    <w:name w:val="页眉 字符"/>
    <w:link w:val="a4"/>
    <w:rsid w:val="00150B71"/>
    <w:rPr>
      <w:sz w:val="18"/>
      <w:szCs w:val="18"/>
    </w:rPr>
  </w:style>
  <w:style w:type="character" w:styleId="a5">
    <w:name w:val="annotation reference"/>
    <w:rsid w:val="00150B71"/>
    <w:rPr>
      <w:sz w:val="21"/>
      <w:szCs w:val="21"/>
    </w:rPr>
  </w:style>
  <w:style w:type="character" w:customStyle="1" w:styleId="a6">
    <w:name w:val="页脚 字符"/>
    <w:link w:val="a7"/>
    <w:rsid w:val="00150B71"/>
    <w:rPr>
      <w:sz w:val="18"/>
      <w:szCs w:val="18"/>
    </w:rPr>
  </w:style>
  <w:style w:type="character" w:styleId="a8">
    <w:name w:val="Hyperlink"/>
    <w:uiPriority w:val="99"/>
    <w:rsid w:val="00150B71"/>
    <w:rPr>
      <w:color w:val="0000FF"/>
      <w:u w:val="single"/>
    </w:rPr>
  </w:style>
  <w:style w:type="character" w:customStyle="1" w:styleId="a9">
    <w:name w:val="纯文本 字符"/>
    <w:link w:val="aa"/>
    <w:rsid w:val="00150B71"/>
    <w:rPr>
      <w:rFonts w:ascii="宋体" w:hAnsi="Courier New"/>
    </w:rPr>
  </w:style>
  <w:style w:type="paragraph" w:styleId="ab">
    <w:name w:val="annotation text"/>
    <w:basedOn w:val="a"/>
    <w:link w:val="ac"/>
    <w:rsid w:val="00150B71"/>
    <w:pPr>
      <w:jc w:val="left"/>
    </w:pPr>
  </w:style>
  <w:style w:type="character" w:customStyle="1" w:styleId="ac">
    <w:name w:val="批注文字 字符"/>
    <w:basedOn w:val="a0"/>
    <w:link w:val="ab"/>
    <w:rsid w:val="00150B71"/>
    <w:rPr>
      <w:rFonts w:ascii="Times New Roman" w:eastAsia="宋体" w:hAnsi="Times New Roman" w:cs="Times New Roman"/>
      <w:sz w:val="24"/>
      <w:szCs w:val="24"/>
    </w:rPr>
  </w:style>
  <w:style w:type="paragraph" w:styleId="21">
    <w:name w:val="toc 2"/>
    <w:basedOn w:val="a"/>
    <w:next w:val="a"/>
    <w:uiPriority w:val="39"/>
    <w:rsid w:val="00150B71"/>
    <w:pPr>
      <w:spacing w:line="240" w:lineRule="auto"/>
      <w:ind w:leftChars="200" w:left="420"/>
    </w:pPr>
  </w:style>
  <w:style w:type="paragraph" w:customStyle="1" w:styleId="20505">
    <w:name w:val="样式 标题 2 + 段前: 0.5 行 段后: 0.5 行"/>
    <w:basedOn w:val="2"/>
    <w:rsid w:val="00150B71"/>
    <w:pPr>
      <w:numPr>
        <w:ilvl w:val="1"/>
        <w:numId w:val="1"/>
      </w:numPr>
      <w:tabs>
        <w:tab w:val="clear" w:pos="1144"/>
        <w:tab w:val="left" w:pos="576"/>
      </w:tabs>
      <w:spacing w:beforeLines="0" w:before="156" w:afterLines="0" w:after="156" w:line="415" w:lineRule="auto"/>
      <w:ind w:left="576"/>
    </w:pPr>
    <w:rPr>
      <w:rFonts w:ascii="Arial" w:eastAsia="黑体" w:hAnsi="Arial" w:cs="宋体"/>
      <w:b w:val="0"/>
      <w:sz w:val="30"/>
      <w:szCs w:val="20"/>
    </w:rPr>
  </w:style>
  <w:style w:type="paragraph" w:styleId="11">
    <w:name w:val="toc 1"/>
    <w:basedOn w:val="a"/>
    <w:next w:val="a"/>
    <w:uiPriority w:val="39"/>
    <w:rsid w:val="00150B71"/>
    <w:pPr>
      <w:spacing w:line="240" w:lineRule="auto"/>
    </w:pPr>
    <w:rPr>
      <w:rFonts w:ascii="黑体" w:eastAsia="黑体" w:hAnsi="黑体"/>
    </w:rPr>
  </w:style>
  <w:style w:type="paragraph" w:styleId="a4">
    <w:name w:val="header"/>
    <w:basedOn w:val="a"/>
    <w:link w:val="a3"/>
    <w:rsid w:val="00150B71"/>
    <w:pPr>
      <w:pBdr>
        <w:bottom w:val="thinThickSmallGap" w:sz="24"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1">
    <w:name w:val="页眉 Char1"/>
    <w:basedOn w:val="a0"/>
    <w:uiPriority w:val="99"/>
    <w:semiHidden/>
    <w:rsid w:val="00150B71"/>
    <w:rPr>
      <w:rFonts w:ascii="Times New Roman" w:eastAsia="宋体" w:hAnsi="Times New Roman" w:cs="Times New Roman"/>
      <w:sz w:val="18"/>
      <w:szCs w:val="18"/>
    </w:rPr>
  </w:style>
  <w:style w:type="paragraph" w:styleId="31">
    <w:name w:val="toc 3"/>
    <w:basedOn w:val="a"/>
    <w:next w:val="a"/>
    <w:uiPriority w:val="39"/>
    <w:rsid w:val="00150B71"/>
    <w:pPr>
      <w:spacing w:line="240" w:lineRule="auto"/>
      <w:ind w:leftChars="400" w:left="840"/>
    </w:pPr>
  </w:style>
  <w:style w:type="paragraph" w:customStyle="1" w:styleId="10505">
    <w:name w:val="样式 标题 1 + 居中 段前: 0.5 行 段后: 0.5 行"/>
    <w:basedOn w:val="1"/>
    <w:rsid w:val="00150B71"/>
    <w:pPr>
      <w:tabs>
        <w:tab w:val="num" w:pos="432"/>
      </w:tabs>
      <w:spacing w:before="156" w:after="156"/>
      <w:jc w:val="center"/>
    </w:pPr>
    <w:rPr>
      <w:rFonts w:eastAsia="黑体" w:cs="宋体"/>
      <w:b w:val="0"/>
      <w:sz w:val="36"/>
      <w:szCs w:val="20"/>
    </w:rPr>
  </w:style>
  <w:style w:type="paragraph" w:styleId="aa">
    <w:name w:val="Plain Text"/>
    <w:basedOn w:val="a"/>
    <w:link w:val="a9"/>
    <w:rsid w:val="00150B71"/>
    <w:pPr>
      <w:spacing w:beforeLines="0" w:before="0" w:afterLines="0" w:after="0" w:line="240" w:lineRule="auto"/>
    </w:pPr>
    <w:rPr>
      <w:rFonts w:ascii="宋体" w:eastAsiaTheme="minorEastAsia" w:hAnsi="Courier New" w:cstheme="minorBidi"/>
      <w:sz w:val="21"/>
      <w:szCs w:val="22"/>
    </w:rPr>
  </w:style>
  <w:style w:type="character" w:customStyle="1" w:styleId="Char10">
    <w:name w:val="纯文本 Char1"/>
    <w:basedOn w:val="a0"/>
    <w:uiPriority w:val="99"/>
    <w:semiHidden/>
    <w:rsid w:val="00150B71"/>
    <w:rPr>
      <w:rFonts w:ascii="宋体" w:eastAsia="宋体" w:hAnsi="Courier New" w:cs="Courier New"/>
      <w:szCs w:val="21"/>
    </w:rPr>
  </w:style>
  <w:style w:type="paragraph" w:styleId="a7">
    <w:name w:val="footer"/>
    <w:basedOn w:val="a"/>
    <w:link w:val="a6"/>
    <w:rsid w:val="00150B71"/>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11">
    <w:name w:val="页脚 Char1"/>
    <w:basedOn w:val="a0"/>
    <w:uiPriority w:val="99"/>
    <w:semiHidden/>
    <w:rsid w:val="00150B71"/>
    <w:rPr>
      <w:rFonts w:ascii="Times New Roman" w:eastAsia="宋体" w:hAnsi="Times New Roman" w:cs="Times New Roman"/>
      <w:sz w:val="18"/>
      <w:szCs w:val="18"/>
    </w:rPr>
  </w:style>
  <w:style w:type="character" w:customStyle="1" w:styleId="20">
    <w:name w:val="标题 2 字符"/>
    <w:basedOn w:val="a0"/>
    <w:link w:val="2"/>
    <w:uiPriority w:val="9"/>
    <w:semiHidden/>
    <w:rsid w:val="00150B71"/>
    <w:rPr>
      <w:rFonts w:asciiTheme="majorHAnsi" w:eastAsiaTheme="majorEastAsia" w:hAnsiTheme="majorHAnsi" w:cstheme="majorBidi"/>
      <w:b/>
      <w:bCs/>
      <w:sz w:val="32"/>
      <w:szCs w:val="32"/>
    </w:rPr>
  </w:style>
  <w:style w:type="paragraph" w:styleId="ad">
    <w:name w:val="Balloon Text"/>
    <w:basedOn w:val="a"/>
    <w:link w:val="ae"/>
    <w:uiPriority w:val="99"/>
    <w:semiHidden/>
    <w:unhideWhenUsed/>
    <w:rsid w:val="00150B71"/>
    <w:pPr>
      <w:spacing w:before="0" w:after="0" w:line="240" w:lineRule="auto"/>
    </w:pPr>
    <w:rPr>
      <w:sz w:val="18"/>
      <w:szCs w:val="18"/>
    </w:rPr>
  </w:style>
  <w:style w:type="character" w:customStyle="1" w:styleId="ae">
    <w:name w:val="批注框文本 字符"/>
    <w:basedOn w:val="a0"/>
    <w:link w:val="ad"/>
    <w:uiPriority w:val="99"/>
    <w:semiHidden/>
    <w:rsid w:val="00150B71"/>
    <w:rPr>
      <w:rFonts w:ascii="Times New Roman" w:eastAsia="宋体" w:hAnsi="Times New Roman" w:cs="Times New Roman"/>
      <w:sz w:val="18"/>
      <w:szCs w:val="18"/>
    </w:rPr>
  </w:style>
  <w:style w:type="paragraph" w:styleId="af">
    <w:name w:val="annotation subject"/>
    <w:basedOn w:val="ab"/>
    <w:next w:val="ab"/>
    <w:link w:val="af0"/>
    <w:uiPriority w:val="99"/>
    <w:semiHidden/>
    <w:unhideWhenUsed/>
    <w:rsid w:val="00150B71"/>
    <w:rPr>
      <w:b/>
      <w:bCs/>
    </w:rPr>
  </w:style>
  <w:style w:type="character" w:customStyle="1" w:styleId="af0">
    <w:name w:val="批注主题 字符"/>
    <w:basedOn w:val="ac"/>
    <w:link w:val="af"/>
    <w:uiPriority w:val="99"/>
    <w:semiHidden/>
    <w:rsid w:val="00150B71"/>
    <w:rPr>
      <w:rFonts w:ascii="Times New Roman" w:eastAsia="宋体" w:hAnsi="Times New Roman" w:cs="Times New Roman"/>
      <w:b/>
      <w:bCs/>
      <w:sz w:val="24"/>
      <w:szCs w:val="24"/>
    </w:rPr>
  </w:style>
  <w:style w:type="paragraph" w:styleId="af1">
    <w:name w:val="List Paragraph"/>
    <w:basedOn w:val="a"/>
    <w:uiPriority w:val="34"/>
    <w:qFormat/>
    <w:rsid w:val="009A469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9.xml"/><Relationship Id="rId39" Type="http://schemas.openxmlformats.org/officeDocument/2006/relationships/footer" Target="footer15.xml"/><Relationship Id="rId3" Type="http://schemas.openxmlformats.org/officeDocument/2006/relationships/settings" Target="settings.xml"/><Relationship Id="rId21" Type="http://schemas.openxmlformats.org/officeDocument/2006/relationships/footer" Target="footer6.xml"/><Relationship Id="rId34" Type="http://schemas.openxmlformats.org/officeDocument/2006/relationships/header" Target="header11.xml"/><Relationship Id="rId42" Type="http://schemas.openxmlformats.org/officeDocument/2006/relationships/header" Target="header16.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8.xml"/><Relationship Id="rId33" Type="http://schemas.openxmlformats.org/officeDocument/2006/relationships/oleObject" Target="embeddings/oleObject1.bin"/><Relationship Id="rId38" Type="http://schemas.openxmlformats.org/officeDocument/2006/relationships/header" Target="header13.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footer" Target="footer11.xml"/><Relationship Id="rId41" Type="http://schemas.openxmlformats.org/officeDocument/2006/relationships/header" Target="header1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footer" Target="footer8.xml"/><Relationship Id="rId32" Type="http://schemas.openxmlformats.org/officeDocument/2006/relationships/image" Target="media/image2.emf"/><Relationship Id="rId37" Type="http://schemas.openxmlformats.org/officeDocument/2006/relationships/footer" Target="footer14.xml"/><Relationship Id="rId40" Type="http://schemas.openxmlformats.org/officeDocument/2006/relationships/header" Target="header14.xml"/><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footer" Target="footer13.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footer" Target="footer12.xml"/><Relationship Id="rId44" Type="http://schemas.microsoft.com/office/2011/relationships/people" Target="people.xml"/><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9.xml"/><Relationship Id="rId30" Type="http://schemas.openxmlformats.org/officeDocument/2006/relationships/header" Target="header10.xml"/><Relationship Id="rId35" Type="http://schemas.openxmlformats.org/officeDocument/2006/relationships/header" Target="header12.xml"/><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7</Pages>
  <Words>1761</Words>
  <Characters>10041</Characters>
  <Application>Microsoft Office Word</Application>
  <DocSecurity>0</DocSecurity>
  <Lines>83</Lines>
  <Paragraphs>23</Paragraphs>
  <ScaleCrop>false</ScaleCrop>
  <Company/>
  <LinksUpToDate>false</LinksUpToDate>
  <CharactersWithSpaces>11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fj</dc:creator>
  <cp:keywords/>
  <dc:description/>
  <cp:lastModifiedBy>李勇</cp:lastModifiedBy>
  <cp:revision>2</cp:revision>
  <cp:lastPrinted>2017-04-19T08:48:00Z</cp:lastPrinted>
  <dcterms:created xsi:type="dcterms:W3CDTF">2017-04-26T02:12:00Z</dcterms:created>
  <dcterms:modified xsi:type="dcterms:W3CDTF">2017-04-26T02:12:00Z</dcterms:modified>
</cp:coreProperties>
</file>